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07AE" w:rsidRDefault="002907AE" w:rsidP="002907AE">
      <w:pPr>
        <w:jc w:val="center"/>
        <w:rPr>
          <w:rFonts w:ascii="Times New Roman" w:hAnsi="Times New Roman" w:cs="Times New Roman"/>
          <w:b/>
          <w:sz w:val="32"/>
          <w:szCs w:val="30"/>
          <w:lang w:val="vi-VN"/>
        </w:rPr>
      </w:pPr>
      <w:r>
        <w:rPr>
          <w:noProof/>
        </w:rPr>
        <mc:AlternateContent>
          <mc:Choice Requires="wpg">
            <w:drawing>
              <wp:anchor distT="0" distB="0" distL="114300" distR="114300" simplePos="0" relativeHeight="251659264" behindDoc="0" locked="0" layoutInCell="1" allowOverlap="1" wp14:anchorId="3E6C83DD" wp14:editId="640B9019">
                <wp:simplePos x="0" y="0"/>
                <wp:positionH relativeFrom="margin">
                  <wp:posOffset>-238125</wp:posOffset>
                </wp:positionH>
                <wp:positionV relativeFrom="paragraph">
                  <wp:posOffset>-256540</wp:posOffset>
                </wp:positionV>
                <wp:extent cx="6472555" cy="8739505"/>
                <wp:effectExtent l="0" t="0" r="4445" b="444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2555" cy="8739505"/>
                          <a:chOff x="1625" y="1003"/>
                          <a:chExt cx="9158" cy="14683"/>
                        </a:xfrm>
                      </wpg:grpSpPr>
                      <wps:wsp>
                        <wps:cNvPr id="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28364" id="Group 2" o:spid="_x0000_s1026" style="position:absolute;margin-left:-18.75pt;margin-top:-20.2pt;width:509.65pt;height:688.1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">
                <v:shape id="Freeform 3"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KYb4A&#10;AADaAAAADwAAAGRycy9kb3ducmV2LnhtbESPzQrCMBCE74LvEFbwpqlVRKpRRBBE8eAPeF2btS02&#10;m9JErW9vBMHjMDPfMLNFY0rxpNoVlhUM+hEI4tTqgjMF59O6NwHhPLLG0jIpeJODxbzdmmGi7YsP&#10;9Dz6TAQIuwQV5N5XiZQuzcmg69uKOHg3Wxv0QdaZ1DW+AtyUMo6isTRYcFjIsaJVTun9+DAKTtv4&#10;shvExBYn18u+LMx7ZGOlup1mOQXhqfH/8K+90QqG8L0SboC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H8SmG+AAAA2gAAAA8AAAAAAAAAAAAAAAAAmAIAAGRycy9kb3ducmV2&#10;LnhtbFBLBQYAAAAABAAEAPUAAACD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5tocIA&#10;AADaAAAADwAAAGRycy9kb3ducmV2LnhtbESP3WrCQBSE7wu+w3IEb4puKlJDdBUtCEqh4B/eHrLH&#10;JCR7NuyuGt/eLRR6OczMN8x82ZlG3Mn5yrKCj1ECgji3uuJCwem4GaYgfEDW2FgmBU/ysFz03uaY&#10;afvgPd0PoRARwj5DBWUIbSalz0sy6Ee2JY7e1TqDIUpXSO3wEeGmkeMk+ZQGK44LJbb0VVJeH25G&#10;QcWXnx2783e9TXX9nk4T16xrpQb9bjUDEagL/+G/9lYrmMDv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7m2hwgAAANo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FqsMA&#10;AADaAAAADwAAAGRycy9kb3ducmV2LnhtbESPQWvCQBSE70L/w/IK3nRTRZHoJpSCaD1ZbcHjM/ua&#10;BLNv4+7WxH/fLRQ8DjPzDbPKe9OIGzlfW1bwMk5AEBdW11wq+DyuRwsQPiBrbCyTgjt5yLOnwQpT&#10;bTv+oNshlCJC2KeooAqhTaX0RUUG/di2xNH7ts5giNKVUjvsItw0cpIkc2mw5rhQYUtvFRWXw49R&#10;MG/O737ad6fLZt3OzO5rf3bXvVLD5/51CSJQHx7h//ZWK5jB35V4A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YFqsMAAADa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iWsEA&#10;AADaAAAADwAAAGRycy9kb3ducmV2LnhtbESPzYoCMRCE74LvEFrwphkXFB2NIoIgeNKRhb21k3Z+&#10;nHSGJKvj228WBI9FVX1FrTadacSDnK8sK5iMExDEudUVFwou2X40B+EDssbGMil4kYfNut9bYart&#10;k0/0OIdCRAj7FBWUIbSplD4vyaAf25Y4ejfrDIYoXSG1w2eEm0Z+JclMGqw4LpTY0q6k/H7+NQry&#10;rMbrT3L9rhfZpPPTvatrc1RqOOi2SxCBuvAJv9sHrWAG/1fiD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sIlrBAAAA2gAAAA8AAAAAAAAAAAAAAAAAmAIAAGRycy9kb3du&#10;cmV2LnhtbFBLBQYAAAAABAAEAPUAAACG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5kAcMA&#10;AADaAAAADwAAAGRycy9kb3ducmV2LnhtbESPQWvCQBSE74L/YXlCL0U3Skk1dRUpCILUYtT7a/Y1&#10;WZp9G7KrSf99Vyh4HGbmG2a57m0tbtR641jBdJKAIC6cNlwqOJ+24zkIH5A11o5JwS95WK+GgyVm&#10;2nV8pFseShEh7DNUUIXQZFL6oiKLfuIa4uh9u9ZiiLItpW6xi3Bby1mSpNKi4bhQYUPvFRU/+dUq&#10;MDbd7g/hJc0vX+b52M0Wn7vkQ6mnUb95AxGoD4/wf3unFbzC/Uq8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5kAcMAAADa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IsUA&#10;AADaAAAADwAAAGRycy9kb3ducmV2LnhtbESPzWrDMBCE74W8g9hALiWRG0oJThRjAqWFXFrXFHJb&#10;rPUPtlbGUmLHT18VCj0OM98Mc0gm04kbDa6xrOBpE4EgLqxuuFKQf72udyCcR9bYWSYFd3KQHBcP&#10;B4y1HfmTbpmvRChhF6OC2vs+ltIVNRl0G9sTB6+0g0Ef5FBJPeAYyk0nt1H0Ig02HBZq7OlUU9Fm&#10;V6Ng99g8v6XnPs+zdv6eS/lxLS+pUqvllO5BeJr8f/iPfteBg98r4Qb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rT8ixQAAANo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1rmsUA&#10;AADaAAAADwAAAGRycy9kb3ducmV2LnhtbESPQWvCQBSE74L/YXmFXqRuWqRozEZaoVDoxRqxentm&#10;X5Ng9m3IrjH667tCweMwM98wyaI3teiodZVlBc/jCARxbnXFhYJN9vE0BeE8ssbaMim4kINFOhwk&#10;GGt75m/q1r4QAcIuRgWl900spctLMujGtiEO3q9tDfog20LqFs8Bbmr5EkWv0mDFYaHEhpYl5cf1&#10;ySh4/9pyNtkt+9Vmts9+tt3ocKWTUo8P/dschKfe38P/7U+tYAa3K+EG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rWuaxQAAANo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Tte78A&#10;AADbAAAADwAAAGRycy9kb3ducmV2LnhtbESPQYvCQAyF7wv+hyGCt+1UBZHqKCIIXqsr7DF0Yluc&#10;yZTOqPXfm4PgLeG9vPdlvR28Uw/qYxvYwDTLQRFXwbZcG/g7H36XoGJCtugCk4EXRdhuRj9rLGx4&#10;ckmPU6qVhHAs0ECTUldoHauGPMYsdMSiXUPvMcna19r2+JRw7/QszxfaY8vS0GBH+4aq2+nuDVzb&#10;i75j2C2pPC9u5dxd8v2/M2YyHnYrUImG9DV/ro9W8IVefpEB9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dO17vwAAANsAAAAPAAAAAAAAAAAAAAAAAJgCAABkcnMvZG93bnJl&#10;di54bWxQSwUGAAAAAAQABAD1AAAAhA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docAA&#10;AADbAAAADwAAAGRycy9kb3ducmV2LnhtbERPTWsCMRC9F/wPYYTeanZ7qGVrlCpIPbZbFXsbNuNm&#10;6WYSkqjbf98Igrd5vM+ZLQbbizOF2DlWUE4KEMSN0x23Crbf66dXEDEha+wdk4I/irCYjx5mWGl3&#10;4S8616kVOYRjhQpMSr6SMjaGLMaJ88SZO7pgMWUYWqkDXnK47eVzUbxIix3nBoOeVoaa3/pkFRx+&#10;DinW+13prZ+aj2O3XH2GQanH8fD+BiLRkO7im3uj8/wSrr/kA+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Cdoc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4pOcEA&#10;AADbAAAADwAAAGRycy9kb3ducmV2LnhtbERPTWuDQBC9B/oflin0FteE0qTWTQiB2vaQQzR4HtyJ&#10;StxZcbdq/n23UOhtHu9z0v1sOjHS4FrLClZRDIK4srrlWsGleF9uQTiPrLGzTAru5GC/e1ikmGg7&#10;8ZnG3NcihLBLUEHjfZ9I6aqGDLrI9sSBu9rBoA9wqKUecArhppPrOH6RBlsODQ32dGyouuXfRkFR&#10;355fs+pusg3b0nzlH6dyZKWeHufDGwhPs/8X/7k/dZi/ht9fw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uKTnBAAAA2w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B8TcAA&#10;AADbAAAADwAAAGRycy9kb3ducmV2LnhtbERPS4vCMBC+L/gfwgje1lSFVbpGEcEXnqxbvA7NbFu2&#10;mZQkav33G0HwNh/fc+bLzjTiRs7XlhWMhgkI4sLqmksFP+fN5wyED8gaG8uk4EEelovexxxTbe98&#10;olsWShFD2KeooAqhTaX0RUUG/dC2xJH7tc5giNCVUju8x3DTyHGSfEmDNceGCltaV1T8ZVej4HBx&#10;u/yQj6y5jE/bzJnpsciOSg363eobRKAuvMUv917H+RN4/h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B8TcAAAADbAAAADwAAAAAAAAAAAAAAAACYAgAAZHJzL2Rvd25y&#10;ZXYueG1sUEsFBgAAAAAEAAQA9QAAAIU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NUMIA&#10;AADbAAAADwAAAGRycy9kb3ducmV2LnhtbERP32vCMBB+H+x/CCf4NlOHjNGZFhEGQ0GYlW2PR3O2&#10;0eZSkqjtf28Gg73dx/fzluVgO3ElH4xjBfNZBoK4dtpwo+BQvT+9gggRWWPnmBSMFKAsHh+WmGt3&#10;40+67mMjUgiHHBW0Mfa5lKFuyWKYuZ44cUfnLcYEfSO1x1sKt518zrIXadFwamixp3VL9Xl/sQoW&#10;49yYo3Xjz9kfvjbVrtLf25NS08mwegMRaYj/4j/3h07zF/D7SzpAF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I1QwgAAANs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WREMEA&#10;AADbAAAADwAAAGRycy9kb3ducmV2LnhtbERPS2vCQBC+C/6HZYTedJPSiqSuQQKCJ8EHrcdpZkyC&#10;2dmY3Wr677uFQm/z8T1nmQ+2VXfufePEQDpLQLGUjhqpDJyOm+kClA8ohK0TNvDNHvLVeLTEjNxD&#10;9nw/hErFEPEZGqhD6DKtfVmzRT9zHUvkLq63GCLsK009PmK4bfVzksy1xUZiQ40dFzWX18OXNfC+&#10;JdkQ7T8X6Xn3Qsdb8XHeFcY8TYb1G6jAQ/gX/7m3FOe/wu8v8QC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VkRDBAAAA2w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eJSsQA&#10;AADbAAAADwAAAGRycy9kb3ducmV2LnhtbESPQWvCQBCF74X+h2UKvdWNkRqJboII2vZWtdjrkB2z&#10;IdnZkF01/ffdQsHbDO/N+96sytF24kqDbxwrmE4SEMSV0w3XCr6O25cFCB+QNXaOScEPeSiLx4cV&#10;5trdeE/XQ6hFDGGfowITQp9L6StDFv3E9cRRO7vBYojrUEs94C2G206mSTKXFhuOBIM9bQxV7eFi&#10;I6RZtN/n7LX7mJ1Mku2y0+ebS5V6fhrXSxCBxnA3/1+/61h/Dn+/xA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iUrEAAAA2w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51SrsA&#10;AADbAAAADwAAAGRycy9kb3ducmV2LnhtbERPyQrCMBC9C/5DGMGbpnpwqUYRQfEkbh8wNGNbbCal&#10;iV3+3giCt3m8ddbb1hSipsrllhVMxhEI4sTqnFMFj/thtADhPLLGwjIp6MjBdtPvrTHWtuEr1Tef&#10;ihDCLkYFmfdlLKVLMjLoxrYkDtzTVgZ9gFUqdYVNCDeFnEbRTBrMOTRkWNI+o+R1exsF55lvugaL&#10;ZeKOrq3rXXdZvDqlhoN2twLhqfV/8c990mH+HL6/hAPk5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dudUq7AAAA2wAAAA8AAAAAAAAAAAAAAAAAmAIAAGRycy9kb3ducmV2Lnht&#10;bFBLBQYAAAAABAAEAPUAAACA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ns8QA&#10;AADbAAAADwAAAGRycy9kb3ducmV2LnhtbESPT2sCMRDF74V+hzAFbzVbhSKrUaS0IBTa+of1OmzG&#10;3cVksiSprt++cyh4m+G9ee83i9XgnbpQTF1gAy/jAhRxHWzHjYHD/uN5BiplZIsuMBm4UYLV8vFh&#10;gaUNV97SZZcbJSGcSjTQ5tyXWqe6JY9pHHpi0U4hesyyxkbbiFcJ905PiuJVe+xYGlrs6a2l+rz7&#10;9QZm7uv783ZyRUw/VZXr92O1nx6NGT0N6zmoTEO+m/+vN1bwBVZ+kQH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GZ7P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6phb8A&#10;AADbAAAADwAAAGRycy9kb3ducmV2LnhtbERPzYrCMBC+C75DGMGbputBtBplVxQqeFH7AEMz2wab&#10;SWmiVp/eCIK3+fh+Z7nubC1u1HrjWMHPOAFBXDhtuFSQn3ejGQgfkDXWjknBgzysV/3eElPt7nyk&#10;2ymUIoawT1FBFUKTSumLiiz6sWuII/fvWoshwraUusV7DLe1nCTJVFo0HBsqbGhTUXE5Xa2Cw/5P&#10;bh71Icsu+e64fU5MUnqj1HDQ/S5ABOrCV/xxZzrOn8P7l3i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qmFvwAAANsAAAAPAAAAAAAAAAAAAAAAAJgCAABkcnMvZG93bnJl&#10;di54bWxQSwUGAAAAAAQABAD1AAAAhA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EqmsQA&#10;AADbAAAADwAAAGRycy9kb3ducmV2LnhtbESPTU/DMAyG70j7D5EncWPJekCoLJugGx8HmMTYD7Aa&#10;r6lonCoJW/n3+IDE0Xr9Pvaz2kxhUGdKuY9sYbkwoIjb6HruLBw/n27uQOWC7HCITBZ+KMNmPbta&#10;Ye3ihT/ofCidEgjnGi34UsZa69x6CpgXcSSW7BRTwCJj6rRLeBF4GHRlzK0O2LNc8DhS46n9OnwH&#10;oewf08v7KW+bxgzH573fvVVmZ+31fHq4B1VoKv/Lf+1XZ6GS78VFPE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RKprEAAAA2wAAAA8AAAAAAAAAAAAAAAAAmAIAAGRycy9k&#10;b3ducmV2LnhtbFBLBQYAAAAABAAEAPUAAACJAw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PHMsQA&#10;AADbAAAADwAAAGRycy9kb3ducmV2LnhtbESPS4vCQBCE7wv+h6EFb+tEMatERxFhHxcXjI9zm2mT&#10;YKYnZMaY3V/vLCx4LKrqK2qx6kwlWmpcaVnBaBiBIM6sLjlXcNi/v85AOI+ssbJMCn7IwWrZe1lg&#10;ou2dd9SmPhcBwi5BBYX3dSKlywoy6Ia2Jg7exTYGfZBNLnWD9wA3lRxH0Zs0WHJYKLCmTUHZNb0Z&#10;Bd96+3n0WXk7yTid/H7E53XcTpUa9Lv1HISnzj/D/+0vrWA8gr8v4Q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zxzLEAAAA2wAAAA8AAAAAAAAAAAAAAAAAmAIAAGRycy9k&#10;b3ducmV2LnhtbFBLBQYAAAAABAAEAPUAAACJAw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R368MA&#10;AADbAAAADwAAAGRycy9kb3ducmV2LnhtbESPQYvCMBSE7wv+h/CEva2pFUSqUURZ9KKL1Yu3R/Ns&#10;is1LabK1/vuNIOxxmJlvmMWqt7XoqPWVYwXjUQKCuHC64lLB5fz9NQPhA7LG2jEpeJKH1XLwscBM&#10;uwefqMtDKSKEfYYKTAhNJqUvDFn0I9cQR+/mWoshyraUusVHhNtapkkylRYrjgsGG9oYKu75r1Vw&#10;OOzybmK6FE/X7dH93J6T82yj1OewX89BBOrDf/jd3msFaQqv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R368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AWcQA&#10;AADbAAAADwAAAGRycy9kb3ducmV2LnhtbESPQWvCQBSE70L/w/IKvYhuGiXY6CqlIAjSFqO9P7Ov&#10;ydLs25BdTfz33YLQ4zAz3zCrzWAbcaXOG8cKnqcJCOLSacOVgtNxO1mA8AFZY+OYFNzIw2b9MFph&#10;rl3PB7oWoRIRwj5HBXUIbS6lL2uy6KeuJY7et+sshii7SuoO+wi3jUyTJJMWDceFGlt6q6n8KS5W&#10;gbHZdv8R5lnxdTbjQ5++fO6Sd6WeHofXJYhAQ/gP39s7rSCdwd+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0gFn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OVwMEA&#10;AADbAAAADwAAAGRycy9kb3ducmV2LnhtbESPT4vCMBTE74LfIbwFL7KmiohbjSLCgqwg+Ofg8dE8&#10;27DNS0mytX77jSB4HGbmN8xy3dlatOSDcaxgPMpAEBdOGy4VXM7fn3MQISJrrB2TggcFWK/6vSXm&#10;2t35SO0pliJBOOSooIqxyaUMRUUWw8g1xMm7OW8xJulLqT3eE9zWcpJlM2nRcFqosKFtRcXv6c8q&#10;OHyR1K0mb3Bfzn/0g66mGyo1+Og2CxCRuvgOv9o7rWAyheeX9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zlcDBAAAA2w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RVfMQA&#10;AADbAAAADwAAAGRycy9kb3ducmV2LnhtbESPQWsCMRSE7wX/Q3hCL0Wz3a1FVqMUoehJUHvw+Ng8&#10;N4ublyVJ3e2/N4LQ4zAz3zDL9WBbcSMfGscK3qcZCOLK6YZrBT+n78kcRIjIGlvHpOCPAqxXo5cl&#10;ltr1fKDbMdYiQTiUqMDE2JVShsqQxTB1HXHyLs5bjEn6WmqPfYLbVuZZ9iktNpwWDHa0MVRdj79W&#10;QeZP17M57z/yvnjbFvNDw5dio9TrePhagIg0xP/ws73TCvIZPL6k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VXzEAAAA2w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mP8UA&#10;AADbAAAADwAAAGRycy9kb3ducmV2LnhtbESPT2vCQBTE74V+h+UVvNVNPYikbqQohVY82DQQe3tk&#10;X/5g9m3Irib59m5B8DjMzG+Y9WY0rbhS7xrLCt7mEQjiwuqGKwXZ7+frCoTzyBpby6RgIgeb5Plp&#10;jbG2A//QNfWVCBB2MSqove9iKV1Rk0E3tx1x8ErbG/RB9pXUPQ4Bblq5iKKlNNhwWKixo21NxTm9&#10;GAV/4+UU7XfT95F2pyrP2kOZp06p2cv48Q7C0+gf4Xv7SytYLOH/S/gB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6Y/xQAAANsAAAAPAAAAAAAAAAAAAAAAAJgCAABkcnMv&#10;ZG93bnJldi54bWxQSwUGAAAAAAQABAD1AAAAigM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DPYcMA&#10;AADbAAAADwAAAGRycy9kb3ducmV2LnhtbESPT4vCMBTE74LfIbwFb5quoi7VKKIIHgT/Xvb2bN62&#10;ZZuXkkRtv71ZWPA4zPxmmPmyMZV4kPOlZQWfgwQEcWZ1ybmC62Xb/wLhA7LGyjIpaMnDctHtzDHV&#10;9sknepxDLmIJ+xQVFCHUqZQ+K8igH9iaOHo/1hkMUbpcaofPWG4qOUySiTRYclwosKZ1Qdnv+W4U&#10;DNtqv60ven07tu5wws04OYy+lep9NKsZiEBNeIf/6Z2O3BT+vsQf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DPYcMAAADbAAAADwAAAAAAAAAAAAAAAACYAgAAZHJzL2Rv&#10;d25yZXYueG1sUEsFBgAAAAAEAAQA9QAAAIgD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yF68AA&#10;AADbAAAADwAAAGRycy9kb3ducmV2LnhtbERPu2rDMBTdC/kHcQvZGrkZSuJaDqEQmpIpzmO+SLeW&#10;qXVlLNWx8/XRUOh4OO9iM7pWDNSHxrOC10UGglh703Ct4HzavaxAhIhssPVMCiYKsClnTwXmxt/4&#10;SEMVa5FCOOSowMbY5VIGbclhWPiOOHHfvncYE+xraXq8pXDXymWWvUmHDacGix19WNI/1a9T0A3V&#10;dNnadn2d9vfh8+sw6ZBVSs2fx+07iEhj/Bf/ufdGwTKNTV/SD5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yF68AAAADbAAAADwAAAAAAAAAAAAAAAACYAgAAZHJzL2Rvd25y&#10;ZXYueG1sUEsFBgAAAAAEAAQA9QAAAIUD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xy8MA&#10;AADbAAAADwAAAGRycy9kb3ducmV2LnhtbESPwW7CMBBE75X4B2uRuIFDJEoJGAQtrXotcOG2ipck&#10;EK9D7ID5+7oSUo+jmXmjWayCqcWNWldZVjAeJSCIc6srLhQc9p/DNxDOI2usLZOCBzlYLXsvC8y0&#10;vfMP3Xa+EBHCLkMFpfdNJqXLSzLoRrYhjt7JtgZ9lG0hdYv3CDe1TJPkVRqsOC6U2NB7Sfll1xkF&#10;ofvYf023j8v1vJHTTTqbdJNwVGrQD+s5CE/B/4ef7W+tIJ3B35f4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Txy8MAAADbAAAADwAAAAAAAAAAAAAAAACYAgAAZHJzL2Rv&#10;d25yZXYueG1sUEsFBgAAAAAEAAQA9QAAAIg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62MEA&#10;AADbAAAADwAAAGRycy9kb3ducmV2LnhtbERPTWvCQBC9C/0PyxR6000ViqSuUlJEhUAxWs/T7JiE&#10;ZGdDdo3Jv+8eBI+P973aDKYRPXWusqzgfRaBIM6trrhQcD5tp0sQziNrbCyTgpEcbNYvkxXG2t75&#10;SH3mCxFC2MWooPS+jaV0eUkG3cy2xIG72s6gD7ArpO7wHsJNI+dR9CENVhwaSmwpKSmvs5tRcPm5&#10;JvVllx6y8Vh8/x1+l9bWqVJvr8PXJwhPg3+KH+69VrAI68OX8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butjBAAAA2w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O18IA&#10;AADbAAAADwAAAGRycy9kb3ducmV2LnhtbESP0WoCMRRE3wX/IVzBN82qUGVrFGlR+qau/YDL5rpZ&#10;TG7WTdS1X98IhT4OM2eGWa47Z8Wd2lB7VjAZZyCIS69rrhR8n7ajBYgQkTVaz6TgSQHWq35vibn2&#10;Dz7SvYiVSCUcclRgYmxyKUNpyGEY+4Y4eWffOoxJtpXULT5SubNymmVv0mHNacFgQx+Gyktxcwpm&#10;+8+dNf52Kg5z7n7sQl6f271Sw0G3eQcRqYv/4T/6SyduAq8v6Q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pk7XwgAAANsAAAAPAAAAAAAAAAAAAAAAAJgCAABkcnMvZG93&#10;bnJldi54bWxQSwUGAAAAAAQABAD1AAAAhwM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z/eMIA&#10;AADbAAAADwAAAGRycy9kb3ducmV2LnhtbESPQYvCMBSE74L/ITzBi2i6FRapRhFhQS8LdhWvj+bZ&#10;VJuX0kRb//1GWNjjMDPfMKtNb2vxpNZXjhV8zBIQxIXTFZcKTj9f0wUIH5A11o5JwYs8bNbDwQoz&#10;7To+0jMPpYgQ9hkqMCE0mZS+MGTRz1xDHL2ray2GKNtS6ha7CLe1TJPkU1qsOC4YbGhnqLjnD6sg&#10;rTpDeR0u8/Iwcc3i9v24nUmp8ajfLkEE6sN/+K+91wrmKby/xB8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XP94wgAAANs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ldXcQA&#10;AADbAAAADwAAAGRycy9kb3ducmV2LnhtbESPT4vCMBTE78J+h/AWvNlUBZGuUXRhQdEe/MOeH82z&#10;rTYvtYla/fSbBcHjMDO/YSaz1lTiRo0rLSvoRzEI4szqknMFh/1PbwzCeWSNlWVS8CAHs+lHZ4KJ&#10;tnfe0m3ncxEg7BJUUHhfJ1K6rCCDLrI1cfCOtjHog2xyqRu8B7ip5CCOR9JgyWGhwJq+C8rOu6tR&#10;sDpd0vyxXf8e083m8nyu2z6lC6W6n+38C4Sn1r/Dr/ZSKxgO4f9L+AF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JXV3EAAAA2w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4x1sQA&#10;AADbAAAADwAAAGRycy9kb3ducmV2LnhtbESP3WoCMRSE7wu+QzhC72rWKkVWo4hYEAq2/rDeHjbH&#10;3cXkZEmirm/fFApeDjPzDTNbdNaIG/nQOFYwHGQgiEunG64UHA+fbxMQISJrNI5JwYMCLOa9lxnm&#10;2t15R7d9rESCcMhRQR1jm0sZyposhoFriZN3dt5iTNJXUnu8J7g18j3LPqTFhtNCjS2taiov+6tV&#10;MDHb76/H2WQ+/BRFLNen4jA6KfXa75ZTEJG6+Az/tzdawWgM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MdbEAAAA2wAAAA8AAAAAAAAAAAAAAAAAmAIAAGRycy9k&#10;b3ducmV2LnhtbFBLBQYAAAAABAAEAPUAAACJAw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bbNcQA&#10;AADbAAAADwAAAGRycy9kb3ducmV2LnhtbESPQUvDQBSE70L/w/IK3uwmSqSk3RYRBS9CbSt4fGRf&#10;s8Hs25h9Jqm/3hWEHoeZ+YZZbyffqoH62AQ2kC8yUMRVsA3XBo6H55slqCjIFtvAZOBMEbab2dUa&#10;SxtGfqNhL7VKEI4lGnAiXal1rBx5jIvQESfvFHqPkmRfa9vjmOC+1bdZdq89NpwWHHb06Kj63H97&#10;A6/hKRepdu8fefHlDudibIafnTHX8+lhBUpokkv4v/1iDdwV8Pcl/QC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2zXEAAAA2wAAAA8AAAAAAAAAAAAAAAAAmAIAAGRycy9k&#10;b3ducmV2LnhtbFBLBQYAAAAABAAEAPUAAACJAw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OAMMA&#10;AADbAAAADwAAAGRycy9kb3ducmV2LnhtbESPQWvCQBSE74L/YXlCL1I3tqAhdRUtFCyCYLT0+sg+&#10;k5Ds27C71fTfu4LgcZiZb5jFqjetuJDztWUF00kCgriwuuZSwen49ZqC8AFZY2uZFPyTh9VyOFhg&#10;pu2VD3TJQykihH2GCqoQukxKX1Rk0E9sRxy9s3UGQ5SulNrhNcJNK9+SZCYN1hwXKuzos6Kiyf+M&#10;gpp/99/sfnbNNtXNOJ0nrt00Sr2M+vUHiEB9eIYf7a1W8D6D+5f4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wOAMMAAADbAAAADwAAAAAAAAAAAAAAAACYAgAAZHJzL2Rv&#10;d25yZXYueG1sUEsFBgAAAAAEAAQA9QAAAIgD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EDsQA&#10;AADbAAAADwAAAGRycy9kb3ducmV2LnhtbESPT2sCMRTE74V+h/AK3mq2ilZWoxRB/HOyVsHjc/Pc&#10;Xdy8rEl012/fCIUeh5n5DTOZtaYSd3K+tKzgo5uAIM6sLjlXsP9ZvI9A+ICssbJMCh7kYTZ9fZlg&#10;qm3D33TfhVxECPsUFRQh1KmUPivIoO/amjh6Z+sMhihdLrXDJsJNJXtJMpQGS44LBdY0Lyi77G5G&#10;wbA6rX2/bY6X5aIemM1he3LXrVKdt/ZrDCJQG/7Df+2VVtD/hOeX+A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nhA7EAAAA2wAAAA8AAAAAAAAAAAAAAAAAmAIAAGRycy9k&#10;b3ducmV2LnhtbFBLBQYAAAAABAAEAPUAAACJAw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F4b8A&#10;AADbAAAADwAAAGRycy9kb3ducmV2LnhtbERPy4rCMBTdC/5DuAPuNFVRtGMUEQTB1VgR3F2bO31M&#10;c1OSqPXvJwvB5eG8V5vONOJBzleWFYxHCQji3OqKCwXnbD9cgPABWWNjmRS8yMNm3e+tMNX2yT/0&#10;OIVCxBD2KSooQ2hTKX1ekkE/si1x5H6tMxgidIXUDp8x3DRykiRzabDi2FBiS7uS8r/T3SjIsxpv&#10;1+R2qZfZuPOzvatrc1Rq8NVtv0EE6sJH/HYftIJpHBu/xB8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kXhvwAAANsAAAAPAAAAAAAAAAAAAAAAAJgCAABkcnMvZG93bnJl&#10;di54bWxQSwUGAAAAAAQABAD1AAAAh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BbMQA&#10;AADbAAAADwAAAGRycy9kb3ducmV2LnhtbESPT4vCMBTE7wt+h/CEva2prixajSKCsIsXqx48PpvX&#10;P9q8lCbW+u2NsOBxmJnfMPNlZyrRUuNKywqGgwgEcWp1ybmC42HzNQHhPLLGyjIpeJCD5aL3McdY&#10;2zsn1O59LgKEXYwKCu/rWEqXFmTQDWxNHLzMNgZ9kE0udYP3ADeVHEXRjzRYclgosKZ1Qel1fzMK&#10;NtfdqV0/zn/jZJy29cVk26TKlPrsd6sZCE+df4f/279awfcUXl/CD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5AWzEAAAA2w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2L3r8A&#10;AADbAAAADwAAAGRycy9kb3ducmV2LnhtbERPTYvCMBC9L/gfwgh7W1NlEa1GEaGy7M3qxduYjG2x&#10;mdQkav335rCwx8f7Xq5724oH+dA4VjAeZSCItTMNVwqOh+JrBiJEZIOtY1LwogDr1eBjiblxT97T&#10;o4yVSCEcclRQx9jlUgZdk8Uwch1x4i7OW4wJ+koaj88Ubls5ybKptNhwaqixo21N+lrerYLL/lS8&#10;zvPfndMbf3RNUd5OeqvU57DfLEBE6uO/+M/9YxR8p/XpS/oB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bYvevwAAANsAAAAPAAAAAAAAAAAAAAAAAJgCAABkcnMvZG93bnJl&#10;di54bWxQSwUGAAAAAAQABAD1AAAAhA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ae8QA&#10;AADbAAAADwAAAGRycy9kb3ducmV2LnhtbESPUWvCMBSF3wf7D+EKexkzdYw5alMRQSgOBlZ/wLW5&#10;NqXNTUkyrf9+GQz2eDjnfIdTrCc7iCv50DlWsJhnIIgbpztuFZyOu5cPECEiaxwck4I7BViXjw8F&#10;5trd+EDXOrYiQTjkqMDEOOZShsaQxTB3I3HyLs5bjEn6VmqPtwS3g3zNsndpseO0YHCkraGmr7+t&#10;guzzUG2fd/7L93Vn+kouN8v9Wamn2bRZgYg0xf/wX7vSCt4W8Psl/QB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aGnvEAAAA2w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Sx8QA&#10;AADbAAAADwAAAGRycy9kb3ducmV2LnhtbESPQWvCQBSE74X+h+UVequbSika3QSpSNtDhcag12f2&#10;mSxm34bsqvHfuwWhx2FmvmHm+WBbcabeG8cKXkcJCOLKacO1gnKzepmA8AFZY+uYFFzJQ549Pswx&#10;1e7Cv3QuQi0ihH2KCpoQulRKXzVk0Y9cRxy9g+sthij7WuoeLxFuWzlOkndp0XBcaLCjj4aqY3Gy&#10;CpbTnTb770/pt6YrTyX9rNdmqtTz07CYgQg0hP/wvf2lFbyN4e9L/AE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EsfEAAAA2w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25TcYA&#10;AADbAAAADwAAAGRycy9kb3ducmV2LnhtbESPQWvCQBSE7wX/w/IK3uqmtpaSukosSJWeagvq7TX7&#10;zAazb0N2TaK/3i0IPQ4z8w0znfe2Ei01vnSs4HGUgCDOnS65UPDzvXx4BeEDssbKMSk4k4f5bHA3&#10;xVS7jr+o3YRCRAj7FBWYEOpUSp8bsuhHriaO3sE1FkOUTSF1g12E20qOk+RFWiw5Lhis6d1Qftyc&#10;rILtZW+63f63zT6WfvG5PmRmNemUGt732RuIQH34D9/aK63g+Qn+vsQf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25TcYAAADb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G8QA&#10;AADbAAAADwAAAGRycy9kb3ducmV2LnhtbESPQWvCQBSE74X+h+UVequbhiCSuootKL0USRR7fWSf&#10;STD7Ns1uzPbfu4WCx2FmvmGW62A6caXBtZYVvM4SEMSV1S3XCo6H7csChPPIGjvLpOCXHKxXjw9L&#10;zLWduKBr6WsRIexyVNB43+dSuqohg25me+Lone1g0Ec51FIPOEW46WSaJHNpsOW40GBPHw1Vl3I0&#10;CjgL3zK1MpuPX7v3fXE+TT/hpNTzU9i8gfAU/D383/7UCrIM/r7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RvEAAAA2w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3HocUA&#10;AADbAAAADwAAAGRycy9kb3ducmV2LnhtbESPQWvCQBSE74X+h+UVeil102JjiW5CERpELxoLvT6y&#10;z00w+zZkV03/vSsIPQ4z8w2zKEbbiTMNvnWs4G2SgCCunW7ZKPjZf79+gvABWWPnmBT8kYcif3xY&#10;YKbdhXd0roIREcI+QwVNCH0mpa8bsugnrieO3sENFkOUg5F6wEuE206+J0kqLbYcFxrsadlQfaxO&#10;VsFp+VuW6cuhrdazskZTms10v1Xq+Wn8moMINIb/8L290gqmH3D7En+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cehxQAAANs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2ZocQA&#10;AADbAAAADwAAAGRycy9kb3ducmV2LnhtbESPUWvCMBSF3wf7D+EKvs3UITI60yLCYCgIs7Lt8dJc&#10;22hzU5Ko7b9fBoM9Hs75zuGsysF24kY+GMcK5rMMBHHttOFGwbF6e3oBESKyxs4xKRgpQFk8Pqww&#10;1+7OH3Q7xEakEg45Kmhj7HMpQ92SxTBzPXHyTs5bjEn6RmqP91RuO/mcZUtp0XBaaLGnTUv15XC1&#10;Chbj3JiTdeP3xR8/t9W+0l+7s1LTybB+BRFpiP/hP/pdJ24Jv1/S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maHEAAAA2w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7iccA&#10;AADbAAAADwAAAGRycy9kb3ducmV2LnhtbESPT2vCQBTE70K/w/IKXkrdWKUtqato/YMeSqlt6fWR&#10;fc2GZt+G7MZEP70rFDwOM78ZZjLrbCkOVPvCsYLhIAFBnDldcK7g63N9/wzCB2SNpWNScCQPs+lN&#10;b4Kpdi1/0GEfchFL2KeowIRQpVL6zJBFP3AVcfR+XW0xRFnnUtfYxnJbyockeZQWC44LBit6NZT9&#10;7RurYLz7sQtqF81m9f3ml+a9OY2Wd0r1b7v5C4hAXbiG/+mtjtwTXL7EHyC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e4nHAAAA2w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7778A&#10;AADbAAAADwAAAGRycy9kb3ducmV2LnhtbERPTYvCMBC9L/gfwgheFk11RaQaRQRBLwtbFa9DMzbV&#10;ZlKaaOu/N4cFj4/3vVx3thJPanzpWMF4lIAgzp0uuVBwOu6GcxA+IGusHJOCF3lYr3pfS0y1a/mP&#10;nlkoRAxhn6ICE0KdSulzQxb9yNXEkbu6xmKIsCmkbrCN4baSkySZSYslxwaDNW0N5ffsYRVMytZQ&#10;VoXLT3H4dvX89vu4nUmpQb/bLEAE6sJH/O/eawXTODZ+iT9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srvvvwAAANsAAAAPAAAAAAAAAAAAAAAAAJgCAABkcnMvZG93bnJl&#10;di54bWxQSwUGAAAAAAQABAD1AAAAhA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K78QA&#10;AADbAAAADwAAAGRycy9kb3ducmV2LnhtbESPS4vCQBCE7wv+h6GFva0THywaM4oElAVZ8HXw2GQ6&#10;D830hMyo8d/vCMIei+r6qitZdqYWd2pdZVnBcBCBIM6srrhQcDquv6YgnEfWWFsmBU9ysFz0PhKM&#10;tX3wnu4HX4gAYRejgtL7JpbSZSUZdAPbEAcvt61BH2RbSN3iI8BNLUdR9C0NVhwaSmwoLSm7Hm4m&#10;vKEv58t2Y6+YH3fjYvubnne3VKnPfreag/DU+f/jd/pHK5jM4LUlAE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Cu/EAAAA2w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ZIMAA&#10;AADbAAAADwAAAGRycy9kb3ducmV2LnhtbERPTYvCMBC9C/6HMIIX0VTZXbSaliII7tG6F29DM7bV&#10;ZlKaaKu/fnNY2OPjfe/SwTTiSZ2rLStYLiIQxIXVNZcKfs6H+RqE88gaG8uk4EUO0mQ82mGsbc8n&#10;eua+FCGEXYwKKu/bWEpXVGTQLWxLHLir7Qz6ALtS6g77EG4auYqiL2mw5tBQYUv7iop7/jAKVsf6&#10;tFxvDvklO7/dx3c/w+xGSk0nQ7YF4Wnw/+I/91Er+Azrw5fwA2Ty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PZIMAAAADbAAAADwAAAAAAAAAAAAAAAACYAgAAZHJzL2Rvd25y&#10;ZXYueG1sUEsFBgAAAAAEAAQA9QAAAIUDAAAAAA==&#10;" fillcolor="#005196" stroked="f"/>
                <v:rect id="Rectangle 51"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8u8QA&#10;AADbAAAADwAAAGRycy9kb3ducmV2LnhtbESPQWuDQBSE74X8h+UFeinJamiDsdkEKQj2GM0lt4f7&#10;qibuW3G30fbXdwuFHoeZ+YbZH2fTizuNrrOsIF5HIIhrqztuFJyrfJWAcB5ZY2+ZFHyRg+Nh8bDH&#10;VNuJT3QvfSMChF2KClrvh1RKV7dk0K3tQBy8Dzsa9EGOjdQjTgFuermJoq002HFYaHGgt5bqW/lp&#10;FGyK7hQnu7y8ZNW3e36fnjC7klKPyzl7BeFp9v/hv3ahFbzE8Psl/AB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fLvEAAAA2wAAAA8AAAAAAAAAAAAAAAAAmAIAAGRycy9k&#10;b3ducmV2LnhtbFBLBQYAAAAABAAEAPUAAACJAwAAAAA=&#10;" fillcolor="#005196" stroked="f"/>
                <v:shape id="Freeform 52"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6QcUA&#10;AADbAAAADwAAAGRycy9kb3ducmV2LnhtbESPQWvCQBSE70L/w/IKvRTdNFixqWuwNYKXFozS82v2&#10;mQSzb0N2o/Hfu4WCx2FmvmEW6WAacabO1ZYVvEwiEMSF1TWXCg77zXgOwnlkjY1lUnAlB+nyYbTA&#10;RNsL7+ic+1IECLsEFVTet4mUrqjIoJvYljh4R9sZ9EF2pdQdXgLcNDKOopk0WHNYqLClz4qKU94b&#10;BVn29l32bruePv/kv8fsa3DT/EOpp8dh9Q7C0+Dv4f/2Vit4jeH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4zpBxQAAANs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lGBcQA&#10;AADbAAAADwAAAGRycy9kb3ducmV2LnhtbESPS4sCMRCE7wv+h9CCN82oq8hoFF1ZEDyIDwRvzaTn&#10;gZPO7CQ7jv9+Iwh7LKrqK2qxak0pGqpdYVnBcBCBIE6sLjhTcDl/92cgnEfWWFomBU9ysFp2PhYY&#10;a/vgIzUnn4kAYRejgtz7KpbSJTkZdANbEQcvtbVBH2SdSV3jI8BNKUdRNJUGCw4LOVb0lVNyP/0a&#10;BbcLp/vNM/X3n13Tztaf2+uBt0r1uu16DsJT6//D7/ZOK5iM4fUl/A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ZRgXEAAAA2wAAAA8AAAAAAAAAAAAAAAAAmAIAAGRycy9k&#10;b3ducmV2LnhtbFBLBQYAAAAABAAEAPUAAACJ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giDsMA&#10;AADbAAAADwAAAGRycy9kb3ducmV2LnhtbESPS4sCMRCE7wv+h9CCtzWj6CqjUVQQvLiLj4PemknP&#10;AyedIYk6/nuzsLDHoqq+oubL1tTiQc5XlhUM+gkI4szqigsF59P2cwrCB2SNtWVS8CIPy0XnY46p&#10;tk8+0OMYChEh7FNUUIbQpFL6rCSDvm8b4ujl1hkMUbpCaofPCDe1HCbJlzRYcVwosaFNSdnteDcK&#10;8tNoX32v3eR+IfMqNnm+a68/SvW67WoGIlAb/sN/7Z1WMB7B75f4A+Ti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giDsMAAADb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n0sUA&#10;AADbAAAADwAAAGRycy9kb3ducmV2LnhtbESPQWvCQBSE74X+h+UVvNVNBFuTugYVCl56SDT0+sg+&#10;k2j2bchuY/z3bqHQ4zAz3zDrbDKdGGlwrWUF8TwCQVxZ3XKt4HT8fF2BcB5ZY2eZFNzJQbZ5flpj&#10;qu2NcxoLX4sAYZeigsb7PpXSVQ0ZdHPbEwfvbAeDPsihlnrAW4CbTi6i6E0abDksNNjTvqHqWvwY&#10;BUle5uNi9x2fL++rr7Jw10uyjZSavUzbDxCeJv8f/msftILlEn6/hB8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OfSxQAAANs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Qa9MYA&#10;AADbAAAADwAAAGRycy9kb3ducmV2LnhtbESPQWvCQBSE7wX/w/KE3upGoWmJrlIKpUJRMFXR2zP7&#10;mkSzb9PdrcZ/3xUKPQ4z8w0zmXWmEWdyvrasYDhIQBAXVtdcKlh/vj08g/ABWWNjmRRcycNs2rub&#10;YKbthVd0zkMpIoR9hgqqENpMSl9UZNAPbEscvS/rDIYoXSm1w0uEm0aOkiSVBmuOCxW29FpRccp/&#10;jIL99+7p/WN+OC6vm/S42HVb1+Qjpe773csYRKAu/If/2nOt4DGF25f4A+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Qa9MYAAADb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n1J8UA&#10;AADbAAAADwAAAGRycy9kb3ducmV2LnhtbESPQWvCQBSE7wX/w/IEL6VulDZtU1cRQRCkitHeX7Ov&#10;yWL2bciuJv33bqHgcZiZb5jZore1uFLrjWMFk3ECgrhw2nCp4HRcP72B8AFZY+2YFPySh8V88DDD&#10;TLuOD3TNQykihH2GCqoQmkxKX1Rk0Y9dQxy9H9daDFG2pdQtdhFuazlNklRaNBwXKmxoVVFxzi9W&#10;gbHpersLz2n+9W0eD930fb9JPpUaDfvlB4hAfbiH/9sbreDlFf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fUnxQAAANs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DP/bwA&#10;AADbAAAADwAAAGRycy9kb3ducmV2LnhtbERPSwrCMBDdC94hjOBOUwVFalMRQRAXitoDDM3YVptJ&#10;aaKttzcLweXj/ZNNb2rxptZVlhXMphEI4tzqigsF2W0/WYFwHlljbZkUfMjBJh0OEoy17fhC76sv&#10;RAhhF6OC0vsmltLlJRl0U9sQB+5uW4M+wLaQusUuhJtazqNoKQ1WHBpKbGhXUv68voyC177X5+ze&#10;FNvaHS/VqcsfHldKjUf9dg3CU+//4p/7oBUswtjwJfwAmX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sQM/9vAAAANsAAAAPAAAAAAAAAAAAAAAAAJgCAABkcnMvZG93bnJldi54&#10;bWxQSwUGAAAAAAQABAD1AAAAgQ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tRRsQA&#10;AADbAAAADwAAAGRycy9kb3ducmV2LnhtbESPQWvCQBSE74L/YXmCN92kYNXUNZRAQRAP2nrw9sg+&#10;s6HZt2l2o/Hfu4VCj8PMfMNs8sE24kadrx0rSOcJCOLS6ZorBV+fH7MVCB+QNTaOScGDPOTb8WiD&#10;mXZ3PtLtFCoRIewzVGBCaDMpfWnIop+7ljh6V9dZDFF2ldQd3iPcNvIlSV6lxZrjgsGWCkPl96m3&#10;CvZ4PvbFTl+a6yP9qexhaQ5hqdR0Mry/gQg0hP/wX3unFSzW8Psl/gC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7UUbEAAAA2w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iEL0A&#10;AADbAAAADwAAAGRycy9kb3ducmV2LnhtbERPTwsBQRS/K99hesqNWQ7SMiRSyIGlcHvtPLubnTfb&#10;zmB9e3NQjr9+/6fzxpTiRbUrLCsY9CMQxKnVBWcKzqd1bwzCeWSNpWVS8CEH81m7NcVY2zcf6ZX4&#10;TIQQdjEqyL2vYildmpNB17cVceDutjboA6wzqWt8h3BTymEUjaTBgkNDjhUtc0ofydMouDXPa7Rb&#10;fbYHWl2zy7nc3y+JU6rbaRYTEJ4a/xf/3ButYBT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DwiEL0AAADbAAAADwAAAAAAAAAAAAAAAACYAgAAZHJzL2Rvd25yZXYu&#10;eG1sUEsFBgAAAAAEAAQA9QAAAII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b1NMMA&#10;AADbAAAADwAAAGRycy9kb3ducmV2LnhtbESPQWuDQBSE74H+h+UVektWe5DWZiNBWvDSQ4yQ68N9&#10;VaP7Vtw12v76bqDQ4zAz3zD7bDWDuNHkOssK4l0Egri2uuNGQXX+2L6AcB5Z42CZFHyTg+zwsNlj&#10;qu3CJ7qVvhEBwi5FBa33Yyqlq1sy6HZ2JA7el50M+iCnRuoJlwA3g3yOokQa7DgstDhS3lLdl7NR&#10;YC/zOESv3fvnT1WU5/na5z6ulHp6XI9vIDyt/j/81y60giSG+5fwA+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b1NMMAAADbAAAADwAAAAAAAAAAAAAAAACYAgAAZHJzL2Rv&#10;d25yZXYueG1sUEsFBgAAAAAEAAQA9QAAAIg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4LwcIA&#10;AADbAAAADwAAAGRycy9kb3ducmV2LnhtbESPQYvCMBSE7wv+h/AEb2uqB3GrUUQQFU/bVc+P5tkU&#10;m5fSxNr66zfCwh6HmfmGWa47W4mWGl86VjAZJyCIc6dLLhScf3afcxA+IGusHJOCnjysV4OPJaba&#10;Pfmb2iwUIkLYp6jAhFCnUvrckEU/djVx9G6usRiibAqpG3xGuK3kNElm0mLJccFgTVtD+T17WAV1&#10;m/WXjam+rv3h1e6Ppz73SabUaNhtFiACdeE//Nc+aAWzKby/x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7gvBwgAAANs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5s8MA&#10;AADbAAAADwAAAGRycy9kb3ducmV2LnhtbESPzWrDMBCE74W8g9hAb42cBtzEiWKSQkoPvTjtA2ys&#10;9Q+xVsZaJ+7bV4VCj8PMfMPs8sl16kZDaD0bWC4SUMSlty3XBr4+T09rUEGQLXaeycA3Bcj3s4cd&#10;ZtbfuaDbWWoVIRwyNNCI9JnWoWzIYVj4njh6lR8cSpRDre2A9wh3nX5OklQ7bDkuNNjTa0Pl9Tw6&#10;A4WIX9YvH5eKcL0Zq+5o32gy5nE+HbaghCb5D/+1362BdAW/X+IP0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P5s8MAAADb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LcMA&#10;AADbAAAADwAAAGRycy9kb3ducmV2LnhtbESPQWsCMRSE7wX/Q3iCt5q1iMjWKKVQKBUEXVGPj81z&#10;N3XzsiRRd/+9KRQ8DjPzDbNYdbYRN/LBOFYwGWcgiEunDVcK9sXX6xxEiMgaG8ekoKcAq+XgZYG5&#10;dnfe0m0XK5EgHHJUUMfY5lKGsiaLYexa4uSdnbcYk/SV1B7vCW4b+ZZlM2nRcFqosaXPmsrL7moV&#10;TPuJMWfr+tPF7w8/xabQx/WvUqNh9/EOIlIXn+H/9rdWMJvC35f0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b+LcMAAADbAAAADwAAAAAAAAAAAAAAAACYAgAAZHJzL2Rv&#10;d25yZXYueG1sUEsFBgAAAAAEAAQA9QAAAIgD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3PY8IA&#10;AADbAAAADwAAAGRycy9kb3ducmV2LnhtbESPQWvCQBSE7wX/w/IKvdWNgiLRVUpBEPRi1Psz+5qE&#10;ZN/G7NOk/75bEDwOM/MNs9oMrlEP6kLl2cBknIAizr2tuDBwPm0/F6CCIFtsPJOBXwqwWY/eVpha&#10;3/ORHpkUKkI4pGigFGlTrUNeksMw9i1x9H5851Ci7AptO+wj3DV6miRz7bDiuFBiS98l5XV2dwbq&#10;2fV2kP1Q94e2ED5Vl+x4nxjz8T58LUEJDfIKP9s7a2A+g/8v8Q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c9jwgAAANs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H6N8IA&#10;AADbAAAADwAAAGRycy9kb3ducmV2LnhtbESPX2vCMBTF3wW/Q7iCb5rOsVY6o4yBc75pHe710lyb&#10;YnNTmqjdt18EwcfD+fPjLFa9bcSVOl87VvAyTUAQl07XXCn4OawncxA+IGtsHJOCP/KwWg4HC8y1&#10;u/GerkWoRBxhn6MCE0KbS+lLQxb91LXE0Tu5zmKIsquk7vAWx20jZ0mSSos1R4LBlj4NlefiYiOk&#10;np9/T9lbs309miT7yo67jZspNR71H+8gAvXhGX60v7WCNIX7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fo3wgAAANsAAAAPAAAAAAAAAAAAAAAAAJgCAABkcnMvZG93&#10;bnJldi54bWxQSwUGAAAAAAQABAD1AAAAhw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2qkcQA&#10;AADbAAAADwAAAGRycy9kb3ducmV2LnhtbESPQWsCMRSE74L/ITyht5q1yNpujSLaghR6qArF22Pz&#10;ulncvIQk1e2/bwTB4zAz3zDzZW87caYQW8cKJuMCBHHtdMuNgsP+/fEZREzIGjvHpOCPIiwXw8Ec&#10;K+0u/EXnXWpEhnCsUIFJyVdSxtqQxTh2njh7Py5YTFmGRuqAlwy3nXwqilJabDkvGPS0NlSfdr9W&#10;waedvW02Lx/F1pvvY3DTY9lPvVIPo371CiJRn+7hW3urFZQzuH7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9qpHEAAAA2w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fm8EA&#10;AADbAAAADwAAAGRycy9kb3ducmV2LnhtbERPTWuDQBC9B/Iflgn0EuqaUMTabIIEBHtUe+ltcKdq&#10;686Ku4m2v757KPT4eN+ny2pGcafZDZYVHKIYBHFr9cCdgremeExBOI+scbRMCr7JweW83Zww03bh&#10;iu6170QIYZehgt77KZPStT0ZdJGdiAP3YWeDPsC5k3rGJYSbUR7jOJEGBw4NPU507an9qm9GwbEc&#10;qkP6XNTvefPjnl6XPeafpNTDbs1fQHha/b/4z11qBUkYG76EHyD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ZH5vBAAAA2wAAAA8AAAAAAAAAAAAAAAAAmAIAAGRycy9kb3du&#10;cmV2LnhtbFBLBQYAAAAABAAEAPUAAACGAwAAAAA=&#10;" fillcolor="#005196" stroked="f"/>
                <v:rect id="Rectangle 69"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W6AMQA&#10;AADbAAAADwAAAGRycy9kb3ducmV2LnhtbESPQWvCQBSE74X+h+UVeil1o0jQ6CqhIMRjEi/eHtnX&#10;JDb7NmS3JvrrXaHQ4zAz3zDb/WQ6caXBtZYVzGcRCOLK6pZrBafy8LkC4Tyyxs4yKbiRg/3u9WWL&#10;ibYj53QtfC0ChF2CChrv+0RKVzVk0M1sTxy8bzsY9EEOtdQDjgFuOrmIolgabDksNNjTV0PVT/Fr&#10;FCyyNp+v1ofinJZ3tzyOH5heSKn3tyndgPA0+f/wXzvTCuI1PL+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VugDEAAAA2wAAAA8AAAAAAAAAAAAAAAAAmAIAAGRycy9k&#10;b3ducmV2LnhtbFBLBQYAAAAABAAEAPUAAACJAwAAAAA=&#10;" fillcolor="#005196" stroked="f"/>
                <w10:wrap anchorx="margin"/>
              </v:group>
            </w:pict>
          </mc:Fallback>
        </mc:AlternateContent>
      </w:r>
    </w:p>
    <w:p w:rsidR="002907AE" w:rsidRPr="00454A48" w:rsidRDefault="002907AE" w:rsidP="002907AE">
      <w:pPr>
        <w:jc w:val="center"/>
        <w:rPr>
          <w:rFonts w:ascii="Times New Roman" w:hAnsi="Times New Roman" w:cs="Times New Roman"/>
          <w:sz w:val="24"/>
          <w:szCs w:val="24"/>
        </w:rPr>
      </w:pPr>
      <w:r>
        <w:rPr>
          <w:rFonts w:ascii="Times New Roman" w:hAnsi="Times New Roman" w:cs="Times New Roman"/>
          <w:b/>
          <w:sz w:val="32"/>
          <w:szCs w:val="30"/>
          <w:lang w:val="vi-VN"/>
        </w:rPr>
        <w:t>TRƯỜNG ĐẠI HỌC ĐIỆN LỰC</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KHOA CÔNG NGHỆ THÔNG TIN</w:t>
      </w:r>
    </w:p>
    <w:p w:rsidR="002907AE" w:rsidRDefault="002907AE" w:rsidP="002907AE">
      <w:pPr>
        <w:jc w:val="center"/>
        <w:rPr>
          <w:rFonts w:ascii="Times New Roman" w:hAnsi="Times New Roman" w:cs="Times New Roman"/>
          <w:b/>
          <w:sz w:val="32"/>
          <w:szCs w:val="30"/>
          <w:lang w:val="vi-VN"/>
        </w:rPr>
      </w:pPr>
    </w:p>
    <w:p w:rsidR="002907AE" w:rsidRDefault="002907AE" w:rsidP="002907AE">
      <w:pPr>
        <w:jc w:val="center"/>
        <w:rPr>
          <w:rFonts w:ascii="Times New Roman" w:hAnsi="Times New Roman" w:cs="Times New Roman"/>
          <w:b/>
          <w:sz w:val="32"/>
          <w:szCs w:val="30"/>
          <w:lang w:val="vi-VN"/>
        </w:rPr>
      </w:pPr>
      <w:r>
        <w:rPr>
          <w:noProof/>
        </w:rPr>
        <w:drawing>
          <wp:inline distT="0" distB="0" distL="0" distR="0" wp14:anchorId="2AA3EE9E" wp14:editId="6E05ED93">
            <wp:extent cx="2171700" cy="2019300"/>
            <wp:effectExtent l="0" t="0" r="0" b="0"/>
            <wp:docPr id="1" name="Picture 1" descr="logo"/>
            <wp:cNvGraphicFramePr/>
            <a:graphic xmlns:a="http://schemas.openxmlformats.org/drawingml/2006/main">
              <a:graphicData uri="http://schemas.openxmlformats.org/drawingml/2006/picture">
                <pic:pic xmlns:pic="http://schemas.openxmlformats.org/drawingml/2006/picture">
                  <pic:nvPicPr>
                    <pic:cNvPr id="1" name="Picture 1" descr="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019300"/>
                    </a:xfrm>
                    <a:prstGeom prst="rect">
                      <a:avLst/>
                    </a:prstGeom>
                    <a:noFill/>
                    <a:ln>
                      <a:noFill/>
                    </a:ln>
                  </pic:spPr>
                </pic:pic>
              </a:graphicData>
            </a:graphic>
          </wp:inline>
        </w:drawing>
      </w:r>
    </w:p>
    <w:p w:rsidR="002907AE" w:rsidRDefault="002907AE" w:rsidP="002907AE">
      <w:pPr>
        <w:jc w:val="center"/>
        <w:rPr>
          <w:rFonts w:ascii="Times New Roman" w:hAnsi="Times New Roman" w:cs="Times New Roman"/>
          <w:b/>
          <w:sz w:val="32"/>
          <w:szCs w:val="30"/>
        </w:rPr>
      </w:pPr>
    </w:p>
    <w:p w:rsidR="002907AE" w:rsidRPr="00454A48" w:rsidRDefault="002907AE" w:rsidP="002907AE">
      <w:pPr>
        <w:jc w:val="center"/>
        <w:rPr>
          <w:rFonts w:ascii="Times New Roman" w:hAnsi="Times New Roman" w:cs="Times New Roman"/>
          <w:b/>
          <w:sz w:val="36"/>
          <w:szCs w:val="30"/>
        </w:rPr>
      </w:pPr>
      <w:r w:rsidRPr="00454A48">
        <w:rPr>
          <w:rFonts w:ascii="Times New Roman" w:hAnsi="Times New Roman" w:cs="Times New Roman"/>
          <w:b/>
          <w:sz w:val="36"/>
          <w:szCs w:val="30"/>
        </w:rPr>
        <w:t>BÁO CÁO MÔN HỌC</w:t>
      </w:r>
    </w:p>
    <w:p w:rsidR="002907AE" w:rsidRPr="00B614CA" w:rsidRDefault="002907AE" w:rsidP="002907AE">
      <w:pPr>
        <w:jc w:val="center"/>
        <w:rPr>
          <w:rFonts w:ascii="Times New Roman" w:hAnsi="Times New Roman" w:cs="Times New Roman"/>
          <w:b/>
          <w:sz w:val="40"/>
          <w:szCs w:val="30"/>
          <w:lang w:val="vi-VN"/>
        </w:rPr>
      </w:pPr>
      <w:r>
        <w:rPr>
          <w:rFonts w:ascii="Times New Roman" w:hAnsi="Times New Roman" w:cs="Times New Roman"/>
          <w:b/>
          <w:sz w:val="40"/>
          <w:szCs w:val="30"/>
          <w:lang w:val="vi-VN"/>
        </w:rPr>
        <w:t>LẬP TRÌNH TRÊN NỀN WEB</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ĐỀ TÀI:</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XÂY DỰNG WEBSITE</w:t>
      </w:r>
      <w:r w:rsidR="003A2C19">
        <w:rPr>
          <w:rFonts w:ascii="Times New Roman" w:hAnsi="Times New Roman" w:cs="Times New Roman"/>
          <w:b/>
          <w:sz w:val="32"/>
          <w:szCs w:val="30"/>
          <w:lang w:val="vi-VN"/>
        </w:rPr>
        <w:t xml:space="preserve"> HỆ THỐNG</w:t>
      </w:r>
      <w:r>
        <w:rPr>
          <w:rFonts w:ascii="Times New Roman" w:hAnsi="Times New Roman" w:cs="Times New Roman"/>
          <w:b/>
          <w:sz w:val="32"/>
          <w:szCs w:val="30"/>
          <w:lang w:val="vi-VN"/>
        </w:rPr>
        <w:t xml:space="preserve"> THÔNG TIN DU HỌC</w:t>
      </w:r>
    </w:p>
    <w:p w:rsidR="002907AE" w:rsidRDefault="002907AE" w:rsidP="002907AE">
      <w:pPr>
        <w:jc w:val="center"/>
        <w:rPr>
          <w:rFonts w:ascii="Times New Roman" w:hAnsi="Times New Roman" w:cs="Times New Roman"/>
          <w:b/>
          <w:sz w:val="32"/>
          <w:szCs w:val="30"/>
          <w:lang w:val="vi-VN"/>
        </w:rPr>
      </w:pPr>
    </w:p>
    <w:p w:rsidR="002907AE" w:rsidRDefault="002907AE" w:rsidP="002907AE">
      <w:pPr>
        <w:rPr>
          <w:rFonts w:ascii="Times New Roman" w:hAnsi="Times New Roman" w:cs="Times New Roman"/>
          <w:b/>
          <w:sz w:val="28"/>
          <w:szCs w:val="30"/>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8"/>
          <w:szCs w:val="30"/>
          <w:lang w:val="vi-VN"/>
        </w:rPr>
        <w:t>Giả</w:t>
      </w:r>
      <w:r>
        <w:rPr>
          <w:rFonts w:ascii="Times New Roman" w:hAnsi="Times New Roman" w:cs="Times New Roman"/>
          <w:b/>
          <w:sz w:val="28"/>
          <w:szCs w:val="30"/>
          <w:lang w:val="vi-VN"/>
        </w:rPr>
        <w:t>ng viên</w:t>
      </w:r>
      <w:r>
        <w:rPr>
          <w:rFonts w:ascii="Times New Roman" w:hAnsi="Times New Roman" w:cs="Times New Roman"/>
          <w:b/>
          <w:sz w:val="28"/>
          <w:szCs w:val="30"/>
        </w:rPr>
        <w:t xml:space="preserve"> </w:t>
      </w:r>
      <w:r>
        <w:rPr>
          <w:rFonts w:ascii="Times New Roman" w:hAnsi="Times New Roman" w:cs="Times New Roman"/>
          <w:b/>
          <w:sz w:val="28"/>
          <w:szCs w:val="30"/>
          <w:lang w:val="vi-VN"/>
        </w:rPr>
        <w:t xml:space="preserve">: </w:t>
      </w:r>
      <w:r>
        <w:rPr>
          <w:rFonts w:ascii="Times New Roman" w:hAnsi="Times New Roman" w:cs="Times New Roman"/>
          <w:b/>
          <w:sz w:val="28"/>
          <w:szCs w:val="30"/>
          <w:lang w:val="vi-VN"/>
        </w:rPr>
        <w:tab/>
        <w:t>Th.s PHƯƠNG VĂN CẢNH</w:t>
      </w:r>
    </w:p>
    <w:p w:rsidR="002907AE" w:rsidRDefault="002907AE" w:rsidP="002907AE">
      <w:pPr>
        <w:rPr>
          <w:rFonts w:ascii="Times New Roman" w:hAnsi="Times New Roman" w:cs="Times New Roman"/>
          <w:b/>
          <w:bCs/>
          <w:sz w:val="26"/>
          <w:szCs w:val="26"/>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6"/>
          <w:szCs w:val="26"/>
          <w:lang w:val="vi-VN"/>
        </w:rPr>
        <w:t>Sinh viên</w:t>
      </w:r>
      <w:r>
        <w:rPr>
          <w:rFonts w:ascii="Times New Roman" w:hAnsi="Times New Roman" w:cs="Times New Roman"/>
          <w:b/>
          <w:sz w:val="26"/>
          <w:szCs w:val="26"/>
        </w:rPr>
        <w:t xml:space="preserve"> </w:t>
      </w:r>
      <w:r w:rsidRPr="00DF3631">
        <w:rPr>
          <w:rFonts w:ascii="Times New Roman" w:hAnsi="Times New Roman" w:cs="Times New Roman"/>
          <w:b/>
          <w:sz w:val="26"/>
          <w:szCs w:val="26"/>
          <w:lang w:val="vi-VN"/>
        </w:rPr>
        <w:t xml:space="preserve">: </w:t>
      </w:r>
      <w:r>
        <w:rPr>
          <w:rFonts w:ascii="Times New Roman" w:hAnsi="Times New Roman" w:cs="Times New Roman"/>
          <w:b/>
          <w:sz w:val="26"/>
          <w:szCs w:val="26"/>
          <w:lang w:val="vi-VN"/>
        </w:rPr>
        <w:tab/>
      </w:r>
      <w:r>
        <w:rPr>
          <w:rFonts w:ascii="Times New Roman" w:hAnsi="Times New Roman" w:cs="Times New Roman"/>
          <w:b/>
          <w:sz w:val="26"/>
          <w:szCs w:val="26"/>
          <w:lang w:val="vi-VN"/>
        </w:rPr>
        <w:tab/>
      </w:r>
      <w:r w:rsidRPr="00DF3631">
        <w:rPr>
          <w:rFonts w:ascii="Times New Roman" w:hAnsi="Times New Roman" w:cs="Times New Roman"/>
          <w:b/>
          <w:bCs/>
          <w:sz w:val="26"/>
          <w:szCs w:val="26"/>
          <w:lang w:val="vi-VN"/>
        </w:rPr>
        <w:t>NGUYỄN HẢI ĐĂNG</w:t>
      </w:r>
    </w:p>
    <w:p w:rsidR="002907AE" w:rsidRPr="00F70C71" w:rsidRDefault="00F70C71" w:rsidP="002907AE">
      <w:pPr>
        <w:rPr>
          <w:rFonts w:ascii="Times New Roman" w:hAnsi="Times New Roman" w:cs="Times New Roman"/>
          <w:b/>
          <w:bCs/>
          <w:sz w:val="26"/>
          <w:szCs w:val="26"/>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rPr>
        <w:t>NGUYỄN ANH DŨNG</w:t>
      </w:r>
    </w:p>
    <w:p w:rsidR="002907AE" w:rsidRDefault="002907AE" w:rsidP="002907AE">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Chuyên ngành</w:t>
      </w:r>
      <w:r>
        <w:rPr>
          <w:rFonts w:ascii="Times New Roman" w:hAnsi="Times New Roman" w:cs="Times New Roman"/>
          <w:b/>
          <w:bCs/>
          <w:sz w:val="26"/>
          <w:szCs w:val="26"/>
        </w:rPr>
        <w:t xml:space="preserve"> </w:t>
      </w:r>
      <w:r>
        <w:rPr>
          <w:rFonts w:ascii="Times New Roman" w:hAnsi="Times New Roman" w:cs="Times New Roman"/>
          <w:b/>
          <w:bCs/>
          <w:sz w:val="26"/>
          <w:szCs w:val="26"/>
          <w:lang w:val="vi-VN"/>
        </w:rPr>
        <w:t xml:space="preserve">: </w:t>
      </w:r>
      <w:r>
        <w:rPr>
          <w:rFonts w:ascii="Times New Roman" w:hAnsi="Times New Roman" w:cs="Times New Roman"/>
          <w:b/>
          <w:bCs/>
          <w:sz w:val="26"/>
          <w:szCs w:val="26"/>
          <w:lang w:val="vi-VN"/>
        </w:rPr>
        <w:tab/>
        <w:t>Công nghệ phần mềm</w:t>
      </w:r>
    </w:p>
    <w:p w:rsidR="002907AE" w:rsidRDefault="002907AE" w:rsidP="002907AE">
      <w:pPr>
        <w:rPr>
          <w:rFonts w:ascii="Times New Roman" w:hAnsi="Times New Roman" w:cs="Times New Roman"/>
          <w:b/>
          <w:bCs/>
          <w:sz w:val="26"/>
          <w:szCs w:val="26"/>
          <w:lang w:val="vi-VN"/>
        </w:rPr>
      </w:pPr>
    </w:p>
    <w:p w:rsidR="002907AE" w:rsidRDefault="002907AE" w:rsidP="002907AE">
      <w:pPr>
        <w:rPr>
          <w:rFonts w:ascii="Times New Roman" w:hAnsi="Times New Roman" w:cs="Times New Roman"/>
          <w:b/>
          <w:bCs/>
          <w:sz w:val="26"/>
          <w:szCs w:val="26"/>
          <w:lang w:val="vi-VN"/>
        </w:rPr>
      </w:pPr>
    </w:p>
    <w:p w:rsidR="0034116C" w:rsidRDefault="0034116C" w:rsidP="002907AE">
      <w:pPr>
        <w:jc w:val="center"/>
        <w:rPr>
          <w:rFonts w:ascii="Times New Roman" w:hAnsi="Times New Roman" w:cs="Times New Roman"/>
          <w:sz w:val="28"/>
          <w:szCs w:val="26"/>
          <w:lang w:val="vi-VN"/>
        </w:rPr>
      </w:pPr>
    </w:p>
    <w:p w:rsidR="002907AE" w:rsidRPr="0034116C" w:rsidRDefault="002907AE" w:rsidP="002907AE">
      <w:pPr>
        <w:jc w:val="center"/>
        <w:rPr>
          <w:rFonts w:ascii="Times New Roman" w:hAnsi="Times New Roman" w:cs="Times New Roman"/>
          <w:sz w:val="28"/>
          <w:szCs w:val="26"/>
        </w:rPr>
      </w:pPr>
      <w:r>
        <w:rPr>
          <w:rFonts w:ascii="Times New Roman" w:hAnsi="Times New Roman" w:cs="Times New Roman"/>
          <w:sz w:val="28"/>
          <w:szCs w:val="26"/>
          <w:lang w:val="vi-VN"/>
        </w:rPr>
        <w:t xml:space="preserve">Hà Nội, tháng </w:t>
      </w:r>
      <w:r>
        <w:rPr>
          <w:rFonts w:ascii="Times New Roman" w:hAnsi="Times New Roman" w:cs="Times New Roman"/>
          <w:sz w:val="28"/>
          <w:szCs w:val="26"/>
        </w:rPr>
        <w:t>01</w:t>
      </w:r>
      <w:r w:rsidRPr="005B3E86">
        <w:rPr>
          <w:rFonts w:ascii="Times New Roman" w:hAnsi="Times New Roman" w:cs="Times New Roman"/>
          <w:sz w:val="28"/>
          <w:szCs w:val="26"/>
          <w:lang w:val="vi-VN"/>
        </w:rPr>
        <w:t xml:space="preserve"> </w:t>
      </w:r>
      <w:r>
        <w:rPr>
          <w:rFonts w:ascii="Times New Roman" w:hAnsi="Times New Roman" w:cs="Times New Roman"/>
          <w:sz w:val="28"/>
          <w:szCs w:val="26"/>
          <w:lang w:val="vi-VN"/>
        </w:rPr>
        <w:t>năm 201</w:t>
      </w:r>
      <w:r>
        <w:rPr>
          <w:rFonts w:ascii="Times New Roman" w:hAnsi="Times New Roman" w:cs="Times New Roman"/>
          <w:sz w:val="28"/>
          <w:szCs w:val="26"/>
        </w:rPr>
        <w:t>7</w:t>
      </w:r>
    </w:p>
    <w:p w:rsidR="00F70C71" w:rsidRDefault="00F70C71" w:rsidP="002907AE">
      <w:pPr>
        <w:jc w:val="center"/>
        <w:rPr>
          <w:rFonts w:ascii="Times New Roman" w:hAnsi="Times New Roman" w:cs="Times New Roman"/>
          <w:b/>
          <w:sz w:val="32"/>
          <w:szCs w:val="30"/>
          <w:lang w:val="vi-VN"/>
        </w:rPr>
      </w:pPr>
    </w:p>
    <w:p w:rsidR="002907AE" w:rsidRDefault="002907AE" w:rsidP="002907AE">
      <w:pPr>
        <w:jc w:val="center"/>
        <w:rPr>
          <w:rFonts w:ascii="Times New Roman" w:hAnsi="Times New Roman" w:cs="Times New Roman"/>
          <w:b/>
          <w:sz w:val="32"/>
          <w:szCs w:val="30"/>
          <w:lang w:val="vi-VN"/>
        </w:rPr>
      </w:pPr>
      <w:bookmarkStart w:id="0" w:name="_GoBack"/>
      <w:bookmarkEnd w:id="0"/>
      <w:r>
        <w:rPr>
          <w:rFonts w:ascii="Times New Roman" w:hAnsi="Times New Roman" w:cs="Times New Roman"/>
          <w:b/>
          <w:sz w:val="32"/>
          <w:szCs w:val="30"/>
          <w:lang w:val="vi-VN"/>
        </w:rPr>
        <w:t>TRƯỜNG ĐẠI HỌC ĐIỆN LỰC</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KHOA CÔNG NGHỆ THÔNG TIN</w:t>
      </w:r>
    </w:p>
    <w:p w:rsidR="002907AE" w:rsidRDefault="002907AE" w:rsidP="002907AE">
      <w:pPr>
        <w:jc w:val="center"/>
        <w:rPr>
          <w:rFonts w:ascii="Times New Roman" w:hAnsi="Times New Roman" w:cs="Times New Roman"/>
          <w:b/>
          <w:sz w:val="32"/>
          <w:szCs w:val="30"/>
          <w:lang w:val="vi-VN"/>
        </w:rPr>
      </w:pPr>
    </w:p>
    <w:p w:rsidR="002907AE" w:rsidRDefault="002907AE" w:rsidP="002907AE">
      <w:pPr>
        <w:jc w:val="center"/>
        <w:rPr>
          <w:rFonts w:ascii="Times New Roman" w:hAnsi="Times New Roman" w:cs="Times New Roman"/>
          <w:b/>
          <w:sz w:val="32"/>
          <w:szCs w:val="30"/>
          <w:lang w:val="vi-VN"/>
        </w:rPr>
      </w:pPr>
      <w:r>
        <w:rPr>
          <w:noProof/>
        </w:rPr>
        <w:drawing>
          <wp:inline distT="0" distB="0" distL="0" distR="0" wp14:anchorId="747819DC" wp14:editId="3E84F7B2">
            <wp:extent cx="2171700" cy="2019300"/>
            <wp:effectExtent l="0" t="0" r="0" b="0"/>
            <wp:docPr id="70" name="Picture 70" descr="logo"/>
            <wp:cNvGraphicFramePr/>
            <a:graphic xmlns:a="http://schemas.openxmlformats.org/drawingml/2006/main">
              <a:graphicData uri="http://schemas.openxmlformats.org/drawingml/2006/picture">
                <pic:pic xmlns:pic="http://schemas.openxmlformats.org/drawingml/2006/picture">
                  <pic:nvPicPr>
                    <pic:cNvPr id="1" name="Picture 1" descr="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019300"/>
                    </a:xfrm>
                    <a:prstGeom prst="rect">
                      <a:avLst/>
                    </a:prstGeom>
                    <a:noFill/>
                    <a:ln>
                      <a:noFill/>
                    </a:ln>
                  </pic:spPr>
                </pic:pic>
              </a:graphicData>
            </a:graphic>
          </wp:inline>
        </w:drawing>
      </w:r>
    </w:p>
    <w:p w:rsidR="002907AE" w:rsidRDefault="002907AE" w:rsidP="002907AE">
      <w:pPr>
        <w:jc w:val="center"/>
        <w:rPr>
          <w:rFonts w:ascii="Times New Roman" w:hAnsi="Times New Roman" w:cs="Times New Roman"/>
          <w:b/>
          <w:sz w:val="32"/>
          <w:szCs w:val="30"/>
          <w:lang w:val="vi-VN"/>
        </w:rPr>
      </w:pPr>
    </w:p>
    <w:p w:rsidR="002907AE" w:rsidRPr="00454A48" w:rsidRDefault="002907AE" w:rsidP="002907AE">
      <w:pPr>
        <w:jc w:val="center"/>
        <w:rPr>
          <w:rFonts w:ascii="Times New Roman" w:hAnsi="Times New Roman" w:cs="Times New Roman"/>
          <w:b/>
          <w:sz w:val="36"/>
          <w:szCs w:val="30"/>
        </w:rPr>
      </w:pPr>
      <w:r w:rsidRPr="00454A48">
        <w:rPr>
          <w:rFonts w:ascii="Times New Roman" w:hAnsi="Times New Roman" w:cs="Times New Roman"/>
          <w:b/>
          <w:sz w:val="36"/>
          <w:szCs w:val="30"/>
        </w:rPr>
        <w:t>BÁO CÁO MÔN HỌC</w:t>
      </w:r>
    </w:p>
    <w:p w:rsidR="002907AE" w:rsidRPr="00B614CA" w:rsidRDefault="002907AE" w:rsidP="002907AE">
      <w:pPr>
        <w:jc w:val="center"/>
        <w:rPr>
          <w:rFonts w:ascii="Times New Roman" w:hAnsi="Times New Roman" w:cs="Times New Roman"/>
          <w:b/>
          <w:sz w:val="40"/>
          <w:szCs w:val="30"/>
          <w:lang w:val="vi-VN"/>
        </w:rPr>
      </w:pPr>
      <w:r>
        <w:rPr>
          <w:rFonts w:ascii="Times New Roman" w:hAnsi="Times New Roman" w:cs="Times New Roman"/>
          <w:b/>
          <w:sz w:val="40"/>
          <w:szCs w:val="30"/>
          <w:lang w:val="vi-VN"/>
        </w:rPr>
        <w:t>LẬP TRÌNH TRÊN NỀN WEB</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ĐỀ TÀI:</w:t>
      </w:r>
    </w:p>
    <w:p w:rsidR="002907AE" w:rsidRDefault="002907AE" w:rsidP="002907AE">
      <w:pPr>
        <w:jc w:val="center"/>
        <w:rPr>
          <w:rFonts w:ascii="Times New Roman" w:hAnsi="Times New Roman" w:cs="Times New Roman"/>
          <w:b/>
          <w:sz w:val="32"/>
          <w:szCs w:val="30"/>
          <w:lang w:val="vi-VN"/>
        </w:rPr>
      </w:pPr>
      <w:r>
        <w:rPr>
          <w:rFonts w:ascii="Times New Roman" w:hAnsi="Times New Roman" w:cs="Times New Roman"/>
          <w:b/>
          <w:sz w:val="32"/>
          <w:szCs w:val="30"/>
          <w:lang w:val="vi-VN"/>
        </w:rPr>
        <w:t>XÂY DỰNG WEBSITE</w:t>
      </w:r>
      <w:r w:rsidR="003A2C19">
        <w:rPr>
          <w:rFonts w:ascii="Times New Roman" w:hAnsi="Times New Roman" w:cs="Times New Roman"/>
          <w:b/>
          <w:sz w:val="32"/>
          <w:szCs w:val="30"/>
          <w:lang w:val="vi-VN"/>
        </w:rPr>
        <w:t xml:space="preserve"> HỆ THỐNG</w:t>
      </w:r>
      <w:r>
        <w:rPr>
          <w:rFonts w:ascii="Times New Roman" w:hAnsi="Times New Roman" w:cs="Times New Roman"/>
          <w:b/>
          <w:sz w:val="32"/>
          <w:szCs w:val="30"/>
          <w:lang w:val="vi-VN"/>
        </w:rPr>
        <w:t xml:space="preserve"> THÔNG TIN DU HỌC</w:t>
      </w:r>
    </w:p>
    <w:p w:rsidR="002907AE" w:rsidRDefault="002907AE" w:rsidP="002907AE">
      <w:pPr>
        <w:jc w:val="center"/>
        <w:rPr>
          <w:rFonts w:ascii="Times New Roman" w:hAnsi="Times New Roman" w:cs="Times New Roman"/>
          <w:b/>
          <w:sz w:val="32"/>
          <w:szCs w:val="30"/>
          <w:lang w:val="vi-VN"/>
        </w:rPr>
      </w:pPr>
    </w:p>
    <w:p w:rsidR="002907AE" w:rsidRDefault="002907AE" w:rsidP="002907AE">
      <w:pPr>
        <w:rPr>
          <w:rFonts w:ascii="Times New Roman" w:hAnsi="Times New Roman" w:cs="Times New Roman"/>
          <w:b/>
          <w:sz w:val="28"/>
          <w:szCs w:val="30"/>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8"/>
          <w:szCs w:val="30"/>
          <w:lang w:val="vi-VN"/>
        </w:rPr>
        <w:t>Giả</w:t>
      </w:r>
      <w:r>
        <w:rPr>
          <w:rFonts w:ascii="Times New Roman" w:hAnsi="Times New Roman" w:cs="Times New Roman"/>
          <w:b/>
          <w:sz w:val="28"/>
          <w:szCs w:val="30"/>
          <w:lang w:val="vi-VN"/>
        </w:rPr>
        <w:t xml:space="preserve">ng viên: </w:t>
      </w:r>
      <w:r>
        <w:rPr>
          <w:rFonts w:ascii="Times New Roman" w:hAnsi="Times New Roman" w:cs="Times New Roman"/>
          <w:b/>
          <w:sz w:val="28"/>
          <w:szCs w:val="30"/>
          <w:lang w:val="vi-VN"/>
        </w:rPr>
        <w:tab/>
        <w:t>Th.s PHƯƠNG VĂN CẢNH</w:t>
      </w:r>
    </w:p>
    <w:p w:rsidR="002907AE" w:rsidRDefault="002907AE" w:rsidP="002907AE">
      <w:pPr>
        <w:rPr>
          <w:rFonts w:ascii="Times New Roman" w:hAnsi="Times New Roman" w:cs="Times New Roman"/>
          <w:b/>
          <w:bCs/>
          <w:sz w:val="26"/>
          <w:szCs w:val="26"/>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6"/>
          <w:szCs w:val="26"/>
          <w:lang w:val="vi-VN"/>
        </w:rPr>
        <w:t xml:space="preserve">Sinh viên: </w:t>
      </w:r>
      <w:r>
        <w:rPr>
          <w:rFonts w:ascii="Times New Roman" w:hAnsi="Times New Roman" w:cs="Times New Roman"/>
          <w:b/>
          <w:sz w:val="26"/>
          <w:szCs w:val="26"/>
          <w:lang w:val="vi-VN"/>
        </w:rPr>
        <w:tab/>
      </w:r>
      <w:r>
        <w:rPr>
          <w:rFonts w:ascii="Times New Roman" w:hAnsi="Times New Roman" w:cs="Times New Roman"/>
          <w:b/>
          <w:sz w:val="26"/>
          <w:szCs w:val="26"/>
          <w:lang w:val="vi-VN"/>
        </w:rPr>
        <w:tab/>
      </w:r>
      <w:r w:rsidRPr="00DF3631">
        <w:rPr>
          <w:rFonts w:ascii="Times New Roman" w:hAnsi="Times New Roman" w:cs="Times New Roman"/>
          <w:b/>
          <w:bCs/>
          <w:sz w:val="26"/>
          <w:szCs w:val="26"/>
          <w:lang w:val="vi-VN"/>
        </w:rPr>
        <w:t>NGUYỄN HẢI ĐĂNG</w:t>
      </w:r>
    </w:p>
    <w:p w:rsidR="002907AE" w:rsidRPr="00F70C71" w:rsidRDefault="00F70C71" w:rsidP="002907AE">
      <w:pPr>
        <w:rPr>
          <w:rFonts w:ascii="Times New Roman" w:hAnsi="Times New Roman" w:cs="Times New Roman"/>
          <w:b/>
          <w:bCs/>
          <w:sz w:val="26"/>
          <w:szCs w:val="26"/>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t>NGUYỄN ANH DŨNG</w:t>
      </w:r>
    </w:p>
    <w:p w:rsidR="002907AE" w:rsidRDefault="002907AE" w:rsidP="002907AE">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 xml:space="preserve">Chuyên ngành: </w:t>
      </w:r>
      <w:r>
        <w:rPr>
          <w:rFonts w:ascii="Times New Roman" w:hAnsi="Times New Roman" w:cs="Times New Roman"/>
          <w:b/>
          <w:bCs/>
          <w:sz w:val="26"/>
          <w:szCs w:val="26"/>
          <w:lang w:val="vi-VN"/>
        </w:rPr>
        <w:tab/>
        <w:t>Công nghệ phần mềm</w:t>
      </w:r>
    </w:p>
    <w:p w:rsidR="002907AE" w:rsidRDefault="002907AE" w:rsidP="002907AE">
      <w:pPr>
        <w:rPr>
          <w:rFonts w:ascii="Times New Roman" w:hAnsi="Times New Roman" w:cs="Times New Roman"/>
          <w:b/>
          <w:bCs/>
          <w:sz w:val="26"/>
          <w:szCs w:val="26"/>
          <w:lang w:val="vi-VN"/>
        </w:rPr>
      </w:pPr>
    </w:p>
    <w:p w:rsidR="002907AE" w:rsidRDefault="002907AE" w:rsidP="002907AE">
      <w:pPr>
        <w:rPr>
          <w:rFonts w:ascii="Times New Roman" w:hAnsi="Times New Roman" w:cs="Times New Roman"/>
          <w:b/>
          <w:bCs/>
          <w:sz w:val="26"/>
          <w:szCs w:val="26"/>
          <w:lang w:val="vi-VN"/>
        </w:rPr>
      </w:pPr>
    </w:p>
    <w:p w:rsidR="0034116C" w:rsidRDefault="0034116C" w:rsidP="002907AE">
      <w:pPr>
        <w:jc w:val="center"/>
        <w:rPr>
          <w:rFonts w:ascii="Times New Roman" w:hAnsi="Times New Roman" w:cs="Times New Roman"/>
          <w:sz w:val="28"/>
          <w:szCs w:val="26"/>
          <w:lang w:val="vi-VN"/>
        </w:rPr>
      </w:pPr>
    </w:p>
    <w:p w:rsidR="0034116C" w:rsidRDefault="002907AE" w:rsidP="0034116C">
      <w:pPr>
        <w:jc w:val="center"/>
        <w:rPr>
          <w:rFonts w:ascii="Times New Roman" w:hAnsi="Times New Roman" w:cs="Times New Roman"/>
          <w:sz w:val="28"/>
          <w:szCs w:val="26"/>
          <w:lang w:val="vi-VN"/>
        </w:rPr>
      </w:pPr>
      <w:r>
        <w:rPr>
          <w:rFonts w:ascii="Times New Roman" w:hAnsi="Times New Roman" w:cs="Times New Roman"/>
          <w:sz w:val="28"/>
          <w:szCs w:val="26"/>
          <w:lang w:val="vi-VN"/>
        </w:rPr>
        <w:t>Hà Nội, tháng 01</w:t>
      </w:r>
      <w:r w:rsidRPr="005B3E86">
        <w:rPr>
          <w:rFonts w:ascii="Times New Roman" w:hAnsi="Times New Roman" w:cs="Times New Roman"/>
          <w:sz w:val="28"/>
          <w:szCs w:val="26"/>
          <w:lang w:val="vi-VN"/>
        </w:rPr>
        <w:t xml:space="preserve"> </w:t>
      </w:r>
      <w:r>
        <w:rPr>
          <w:rFonts w:ascii="Times New Roman" w:hAnsi="Times New Roman" w:cs="Times New Roman"/>
          <w:sz w:val="28"/>
          <w:szCs w:val="26"/>
          <w:lang w:val="vi-VN"/>
        </w:rPr>
        <w:t>năm 2017</w:t>
      </w:r>
    </w:p>
    <w:p w:rsidR="00206D00" w:rsidRDefault="0034116C" w:rsidP="0034116C">
      <w:pPr>
        <w:spacing w:before="120" w:after="120"/>
        <w:jc w:val="center"/>
        <w:rPr>
          <w:rFonts w:ascii="Times New Roman" w:hAnsi="Times New Roman" w:cs="Times New Roman"/>
          <w:sz w:val="28"/>
          <w:szCs w:val="26"/>
          <w:lang w:val="vi-VN"/>
        </w:rPr>
      </w:pPr>
      <w:r>
        <w:rPr>
          <w:rFonts w:ascii="Times New Roman" w:hAnsi="Times New Roman" w:cs="Times New Roman"/>
          <w:sz w:val="28"/>
          <w:szCs w:val="26"/>
          <w:lang w:val="vi-VN"/>
        </w:rPr>
        <w:lastRenderedPageBreak/>
        <w:br w:type="page"/>
      </w:r>
    </w:p>
    <w:sdt>
      <w:sdtPr>
        <w:rPr>
          <w:rFonts w:asciiTheme="minorHAnsi" w:eastAsiaTheme="minorEastAsia" w:hAnsiTheme="minorHAnsi" w:cstheme="minorBidi"/>
          <w:color w:val="auto"/>
          <w:sz w:val="22"/>
          <w:szCs w:val="22"/>
          <w:lang w:eastAsia="ja-JP"/>
        </w:rPr>
        <w:id w:val="1566606658"/>
        <w:docPartObj>
          <w:docPartGallery w:val="Table of Contents"/>
          <w:docPartUnique/>
        </w:docPartObj>
      </w:sdtPr>
      <w:sdtEndPr>
        <w:rPr>
          <w:b/>
          <w:bCs/>
          <w:noProof/>
        </w:rPr>
      </w:sdtEndPr>
      <w:sdtContent>
        <w:p w:rsidR="00206D00" w:rsidRPr="00206D00" w:rsidRDefault="00206D00" w:rsidP="00206D00">
          <w:pPr>
            <w:pStyle w:val="TOCHeading"/>
            <w:jc w:val="center"/>
            <w:rPr>
              <w:b/>
              <w:sz w:val="48"/>
              <w:lang w:val="vi-VN"/>
            </w:rPr>
          </w:pPr>
          <w:r>
            <w:rPr>
              <w:b/>
              <w:sz w:val="48"/>
              <w:lang w:val="vi-VN"/>
            </w:rPr>
            <w:t>MỤC LỤC</w:t>
          </w:r>
        </w:p>
        <w:p w:rsidR="00310972" w:rsidRDefault="00206D00">
          <w:pPr>
            <w:pStyle w:val="TOC1"/>
            <w:tabs>
              <w:tab w:val="right" w:leader="dot" w:pos="9350"/>
            </w:tabs>
            <w:rPr>
              <w:noProof/>
            </w:rPr>
          </w:pPr>
          <w:r>
            <w:fldChar w:fldCharType="begin"/>
          </w:r>
          <w:r>
            <w:instrText xml:space="preserve"> TOC \o "1-3" \h \z \u </w:instrText>
          </w:r>
          <w:r>
            <w:fldChar w:fldCharType="separate"/>
          </w:r>
          <w:hyperlink w:anchor="_Toc471203661" w:history="1">
            <w:r w:rsidR="00310972" w:rsidRPr="005F4011">
              <w:rPr>
                <w:rStyle w:val="Hyperlink"/>
                <w:rFonts w:ascii="Times New Roman" w:hAnsi="Times New Roman" w:cs="Times New Roman"/>
                <w:b/>
                <w:noProof/>
                <w:lang w:val="vi-VN"/>
              </w:rPr>
              <w:t>LỜI NÓI ĐẦU</w:t>
            </w:r>
            <w:r w:rsidR="00310972">
              <w:rPr>
                <w:noProof/>
                <w:webHidden/>
              </w:rPr>
              <w:tab/>
            </w:r>
            <w:r w:rsidR="00310972">
              <w:rPr>
                <w:noProof/>
                <w:webHidden/>
              </w:rPr>
              <w:fldChar w:fldCharType="begin"/>
            </w:r>
            <w:r w:rsidR="00310972">
              <w:rPr>
                <w:noProof/>
                <w:webHidden/>
              </w:rPr>
              <w:instrText xml:space="preserve"> PAGEREF _Toc471203661 \h </w:instrText>
            </w:r>
            <w:r w:rsidR="00310972">
              <w:rPr>
                <w:noProof/>
                <w:webHidden/>
              </w:rPr>
            </w:r>
            <w:r w:rsidR="00310972">
              <w:rPr>
                <w:noProof/>
                <w:webHidden/>
              </w:rPr>
              <w:fldChar w:fldCharType="separate"/>
            </w:r>
            <w:r w:rsidR="00310972">
              <w:rPr>
                <w:noProof/>
                <w:webHidden/>
              </w:rPr>
              <w:t>4</w:t>
            </w:r>
            <w:r w:rsidR="00310972">
              <w:rPr>
                <w:noProof/>
                <w:webHidden/>
              </w:rPr>
              <w:fldChar w:fldCharType="end"/>
            </w:r>
          </w:hyperlink>
        </w:p>
        <w:p w:rsidR="00310972" w:rsidRDefault="008F3441">
          <w:pPr>
            <w:pStyle w:val="TOC1"/>
            <w:tabs>
              <w:tab w:val="right" w:leader="dot" w:pos="9350"/>
            </w:tabs>
            <w:rPr>
              <w:noProof/>
            </w:rPr>
          </w:pPr>
          <w:hyperlink w:anchor="_Toc471203662" w:history="1">
            <w:r w:rsidR="00310972" w:rsidRPr="005F4011">
              <w:rPr>
                <w:rStyle w:val="Hyperlink"/>
                <w:rFonts w:ascii="Times New Roman" w:hAnsi="Times New Roman" w:cs="Times New Roman"/>
                <w:b/>
                <w:noProof/>
                <w:lang w:val="vi-VN"/>
              </w:rPr>
              <w:t>ĐỀ CƯƠNG THỰC HIỆN ĐỀ TÀI</w:t>
            </w:r>
            <w:r w:rsidR="00310972">
              <w:rPr>
                <w:noProof/>
                <w:webHidden/>
              </w:rPr>
              <w:tab/>
            </w:r>
            <w:r w:rsidR="00310972">
              <w:rPr>
                <w:noProof/>
                <w:webHidden/>
              </w:rPr>
              <w:fldChar w:fldCharType="begin"/>
            </w:r>
            <w:r w:rsidR="00310972">
              <w:rPr>
                <w:noProof/>
                <w:webHidden/>
              </w:rPr>
              <w:instrText xml:space="preserve"> PAGEREF _Toc471203662 \h </w:instrText>
            </w:r>
            <w:r w:rsidR="00310972">
              <w:rPr>
                <w:noProof/>
                <w:webHidden/>
              </w:rPr>
            </w:r>
            <w:r w:rsidR="00310972">
              <w:rPr>
                <w:noProof/>
                <w:webHidden/>
              </w:rPr>
              <w:fldChar w:fldCharType="separate"/>
            </w:r>
            <w:r w:rsidR="00310972">
              <w:rPr>
                <w:noProof/>
                <w:webHidden/>
              </w:rPr>
              <w:t>5</w:t>
            </w:r>
            <w:r w:rsidR="00310972">
              <w:rPr>
                <w:noProof/>
                <w:webHidden/>
              </w:rPr>
              <w:fldChar w:fldCharType="end"/>
            </w:r>
          </w:hyperlink>
        </w:p>
        <w:p w:rsidR="00310972" w:rsidRDefault="008F3441">
          <w:pPr>
            <w:pStyle w:val="TOC1"/>
            <w:tabs>
              <w:tab w:val="left" w:pos="440"/>
              <w:tab w:val="right" w:leader="dot" w:pos="9350"/>
            </w:tabs>
            <w:rPr>
              <w:noProof/>
            </w:rPr>
          </w:pPr>
          <w:hyperlink w:anchor="_Toc471203663" w:history="1">
            <w:r w:rsidR="00310972" w:rsidRPr="005F4011">
              <w:rPr>
                <w:rStyle w:val="Hyperlink"/>
                <w:rFonts w:ascii="Times New Roman" w:hAnsi="Times New Roman" w:cs="Times New Roman"/>
                <w:b/>
                <w:noProof/>
                <w:lang w:val="vi-VN"/>
              </w:rPr>
              <w:t>1.</w:t>
            </w:r>
            <w:r w:rsidR="00310972">
              <w:rPr>
                <w:noProof/>
              </w:rPr>
              <w:tab/>
            </w:r>
            <w:r w:rsidR="00310972" w:rsidRPr="005F4011">
              <w:rPr>
                <w:rStyle w:val="Hyperlink"/>
                <w:rFonts w:ascii="Times New Roman" w:hAnsi="Times New Roman" w:cs="Times New Roman"/>
                <w:b/>
                <w:noProof/>
                <w:lang w:val="vi-VN"/>
              </w:rPr>
              <w:t>KHẢO SÁT HIỆN TRẠNG</w:t>
            </w:r>
            <w:r w:rsidR="00310972">
              <w:rPr>
                <w:noProof/>
                <w:webHidden/>
              </w:rPr>
              <w:tab/>
            </w:r>
            <w:r w:rsidR="00310972">
              <w:rPr>
                <w:noProof/>
                <w:webHidden/>
              </w:rPr>
              <w:fldChar w:fldCharType="begin"/>
            </w:r>
            <w:r w:rsidR="00310972">
              <w:rPr>
                <w:noProof/>
                <w:webHidden/>
              </w:rPr>
              <w:instrText xml:space="preserve"> PAGEREF _Toc471203663 \h </w:instrText>
            </w:r>
            <w:r w:rsidR="00310972">
              <w:rPr>
                <w:noProof/>
                <w:webHidden/>
              </w:rPr>
            </w:r>
            <w:r w:rsidR="00310972">
              <w:rPr>
                <w:noProof/>
                <w:webHidden/>
              </w:rPr>
              <w:fldChar w:fldCharType="separate"/>
            </w:r>
            <w:r w:rsidR="00310972">
              <w:rPr>
                <w:noProof/>
                <w:webHidden/>
              </w:rPr>
              <w:t>6</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64" w:history="1">
            <w:r w:rsidR="00310972" w:rsidRPr="005F4011">
              <w:rPr>
                <w:rStyle w:val="Hyperlink"/>
                <w:rFonts w:ascii="Times New Roman" w:hAnsi="Times New Roman" w:cs="Times New Roman"/>
                <w:b/>
                <w:noProof/>
                <w:lang w:val="vi-VN"/>
              </w:rPr>
              <w:t>1.1.</w:t>
            </w:r>
            <w:r w:rsidR="00310972">
              <w:rPr>
                <w:noProof/>
              </w:rPr>
              <w:tab/>
            </w:r>
            <w:r w:rsidR="00310972" w:rsidRPr="005F4011">
              <w:rPr>
                <w:rStyle w:val="Hyperlink"/>
                <w:rFonts w:ascii="Times New Roman" w:hAnsi="Times New Roman" w:cs="Times New Roman"/>
                <w:b/>
                <w:noProof/>
                <w:lang w:val="vi-VN"/>
              </w:rPr>
              <w:t>Lý do chọn đề tài</w:t>
            </w:r>
            <w:r w:rsidR="00310972">
              <w:rPr>
                <w:noProof/>
                <w:webHidden/>
              </w:rPr>
              <w:tab/>
            </w:r>
            <w:r w:rsidR="00310972">
              <w:rPr>
                <w:noProof/>
                <w:webHidden/>
              </w:rPr>
              <w:fldChar w:fldCharType="begin"/>
            </w:r>
            <w:r w:rsidR="00310972">
              <w:rPr>
                <w:noProof/>
                <w:webHidden/>
              </w:rPr>
              <w:instrText xml:space="preserve"> PAGEREF _Toc471203664 \h </w:instrText>
            </w:r>
            <w:r w:rsidR="00310972">
              <w:rPr>
                <w:noProof/>
                <w:webHidden/>
              </w:rPr>
            </w:r>
            <w:r w:rsidR="00310972">
              <w:rPr>
                <w:noProof/>
                <w:webHidden/>
              </w:rPr>
              <w:fldChar w:fldCharType="separate"/>
            </w:r>
            <w:r w:rsidR="00310972">
              <w:rPr>
                <w:noProof/>
                <w:webHidden/>
              </w:rPr>
              <w:t>6</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65" w:history="1">
            <w:r w:rsidR="00310972" w:rsidRPr="005F4011">
              <w:rPr>
                <w:rStyle w:val="Hyperlink"/>
                <w:rFonts w:ascii="Times New Roman" w:hAnsi="Times New Roman" w:cs="Times New Roman"/>
                <w:b/>
                <w:noProof/>
                <w:lang w:val="vi-VN"/>
              </w:rPr>
              <w:t>1.2.</w:t>
            </w:r>
            <w:r w:rsidR="00310972">
              <w:rPr>
                <w:noProof/>
              </w:rPr>
              <w:tab/>
            </w:r>
            <w:r w:rsidR="00310972" w:rsidRPr="005F4011">
              <w:rPr>
                <w:rStyle w:val="Hyperlink"/>
                <w:rFonts w:ascii="Times New Roman" w:hAnsi="Times New Roman" w:cs="Times New Roman"/>
                <w:b/>
                <w:noProof/>
                <w:lang w:val="vi-VN"/>
              </w:rPr>
              <w:t>Mô tả bài toán</w:t>
            </w:r>
            <w:r w:rsidR="00310972">
              <w:rPr>
                <w:noProof/>
                <w:webHidden/>
              </w:rPr>
              <w:tab/>
            </w:r>
            <w:r w:rsidR="00310972">
              <w:rPr>
                <w:noProof/>
                <w:webHidden/>
              </w:rPr>
              <w:fldChar w:fldCharType="begin"/>
            </w:r>
            <w:r w:rsidR="00310972">
              <w:rPr>
                <w:noProof/>
                <w:webHidden/>
              </w:rPr>
              <w:instrText xml:space="preserve"> PAGEREF _Toc471203665 \h </w:instrText>
            </w:r>
            <w:r w:rsidR="00310972">
              <w:rPr>
                <w:noProof/>
                <w:webHidden/>
              </w:rPr>
            </w:r>
            <w:r w:rsidR="00310972">
              <w:rPr>
                <w:noProof/>
                <w:webHidden/>
              </w:rPr>
              <w:fldChar w:fldCharType="separate"/>
            </w:r>
            <w:r w:rsidR="00310972">
              <w:rPr>
                <w:noProof/>
                <w:webHidden/>
              </w:rPr>
              <w:t>6</w:t>
            </w:r>
            <w:r w:rsidR="00310972">
              <w:rPr>
                <w:noProof/>
                <w:webHidden/>
              </w:rPr>
              <w:fldChar w:fldCharType="end"/>
            </w:r>
          </w:hyperlink>
        </w:p>
        <w:p w:rsidR="00310972" w:rsidRDefault="008F3441">
          <w:pPr>
            <w:pStyle w:val="TOC1"/>
            <w:tabs>
              <w:tab w:val="left" w:pos="440"/>
              <w:tab w:val="right" w:leader="dot" w:pos="9350"/>
            </w:tabs>
            <w:rPr>
              <w:noProof/>
            </w:rPr>
          </w:pPr>
          <w:hyperlink w:anchor="_Toc471203666" w:history="1">
            <w:r w:rsidR="00310972" w:rsidRPr="005F4011">
              <w:rPr>
                <w:rStyle w:val="Hyperlink"/>
                <w:rFonts w:ascii="Times New Roman" w:hAnsi="Times New Roman" w:cs="Times New Roman"/>
                <w:b/>
                <w:noProof/>
                <w:lang w:val="vi-VN"/>
              </w:rPr>
              <w:t>2.</w:t>
            </w:r>
            <w:r w:rsidR="00310972">
              <w:rPr>
                <w:noProof/>
              </w:rPr>
              <w:tab/>
            </w:r>
            <w:r w:rsidR="00310972" w:rsidRPr="005F4011">
              <w:rPr>
                <w:rStyle w:val="Hyperlink"/>
                <w:rFonts w:ascii="Times New Roman" w:hAnsi="Times New Roman" w:cs="Times New Roman"/>
                <w:b/>
                <w:noProof/>
                <w:lang w:val="vi-VN"/>
              </w:rPr>
              <w:t>PHÂN TÍCH HỆ THỐNG</w:t>
            </w:r>
            <w:r w:rsidR="00310972">
              <w:rPr>
                <w:noProof/>
                <w:webHidden/>
              </w:rPr>
              <w:tab/>
            </w:r>
            <w:r w:rsidR="00310972">
              <w:rPr>
                <w:noProof/>
                <w:webHidden/>
              </w:rPr>
              <w:fldChar w:fldCharType="begin"/>
            </w:r>
            <w:r w:rsidR="00310972">
              <w:rPr>
                <w:noProof/>
                <w:webHidden/>
              </w:rPr>
              <w:instrText xml:space="preserve"> PAGEREF _Toc471203666 \h </w:instrText>
            </w:r>
            <w:r w:rsidR="00310972">
              <w:rPr>
                <w:noProof/>
                <w:webHidden/>
              </w:rPr>
            </w:r>
            <w:r w:rsidR="00310972">
              <w:rPr>
                <w:noProof/>
                <w:webHidden/>
              </w:rPr>
              <w:fldChar w:fldCharType="separate"/>
            </w:r>
            <w:r w:rsidR="00310972">
              <w:rPr>
                <w:noProof/>
                <w:webHidden/>
              </w:rPr>
              <w:t>7</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67" w:history="1">
            <w:r w:rsidR="00310972" w:rsidRPr="005F4011">
              <w:rPr>
                <w:rStyle w:val="Hyperlink"/>
                <w:rFonts w:ascii="Times New Roman" w:hAnsi="Times New Roman" w:cs="Times New Roman"/>
                <w:b/>
                <w:noProof/>
                <w:lang w:val="vi-VN"/>
              </w:rPr>
              <w:t>2.1.</w:t>
            </w:r>
            <w:r w:rsidR="00310972">
              <w:rPr>
                <w:noProof/>
              </w:rPr>
              <w:tab/>
            </w:r>
            <w:r w:rsidR="00310972" w:rsidRPr="005F4011">
              <w:rPr>
                <w:rStyle w:val="Hyperlink"/>
                <w:rFonts w:ascii="Times New Roman" w:hAnsi="Times New Roman" w:cs="Times New Roman"/>
                <w:b/>
                <w:noProof/>
                <w:lang w:val="vi-VN"/>
              </w:rPr>
              <w:t>Bảng phân tích</w:t>
            </w:r>
            <w:r w:rsidR="00310972">
              <w:rPr>
                <w:noProof/>
                <w:webHidden/>
              </w:rPr>
              <w:tab/>
            </w:r>
            <w:r w:rsidR="00310972">
              <w:rPr>
                <w:noProof/>
                <w:webHidden/>
              </w:rPr>
              <w:fldChar w:fldCharType="begin"/>
            </w:r>
            <w:r w:rsidR="00310972">
              <w:rPr>
                <w:noProof/>
                <w:webHidden/>
              </w:rPr>
              <w:instrText xml:space="preserve"> PAGEREF _Toc471203667 \h </w:instrText>
            </w:r>
            <w:r w:rsidR="00310972">
              <w:rPr>
                <w:noProof/>
                <w:webHidden/>
              </w:rPr>
            </w:r>
            <w:r w:rsidR="00310972">
              <w:rPr>
                <w:noProof/>
                <w:webHidden/>
              </w:rPr>
              <w:fldChar w:fldCharType="separate"/>
            </w:r>
            <w:r w:rsidR="00310972">
              <w:rPr>
                <w:noProof/>
                <w:webHidden/>
              </w:rPr>
              <w:t>7</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68" w:history="1">
            <w:r w:rsidR="00310972" w:rsidRPr="005F4011">
              <w:rPr>
                <w:rStyle w:val="Hyperlink"/>
                <w:rFonts w:ascii="Times New Roman" w:hAnsi="Times New Roman" w:cs="Times New Roman"/>
                <w:b/>
                <w:noProof/>
                <w:lang w:val="vi-VN"/>
              </w:rPr>
              <w:t>2.2.</w:t>
            </w:r>
            <w:r w:rsidR="00310972">
              <w:rPr>
                <w:noProof/>
              </w:rPr>
              <w:tab/>
            </w:r>
            <w:r w:rsidR="00310972" w:rsidRPr="005F4011">
              <w:rPr>
                <w:rStyle w:val="Hyperlink"/>
                <w:rFonts w:ascii="Times New Roman" w:hAnsi="Times New Roman" w:cs="Times New Roman"/>
                <w:b/>
                <w:noProof/>
                <w:lang w:val="vi-VN"/>
              </w:rPr>
              <w:t>Mô hình nghiệp vụ</w:t>
            </w:r>
            <w:r w:rsidR="00310972">
              <w:rPr>
                <w:noProof/>
                <w:webHidden/>
              </w:rPr>
              <w:tab/>
            </w:r>
            <w:r w:rsidR="00310972">
              <w:rPr>
                <w:noProof/>
                <w:webHidden/>
              </w:rPr>
              <w:fldChar w:fldCharType="begin"/>
            </w:r>
            <w:r w:rsidR="00310972">
              <w:rPr>
                <w:noProof/>
                <w:webHidden/>
              </w:rPr>
              <w:instrText xml:space="preserve"> PAGEREF _Toc471203668 \h </w:instrText>
            </w:r>
            <w:r w:rsidR="00310972">
              <w:rPr>
                <w:noProof/>
                <w:webHidden/>
              </w:rPr>
            </w:r>
            <w:r w:rsidR="00310972">
              <w:rPr>
                <w:noProof/>
                <w:webHidden/>
              </w:rPr>
              <w:fldChar w:fldCharType="separate"/>
            </w:r>
            <w:r w:rsidR="00310972">
              <w:rPr>
                <w:noProof/>
                <w:webHidden/>
              </w:rPr>
              <w:t>8</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69" w:history="1">
            <w:r w:rsidR="00310972" w:rsidRPr="005F4011">
              <w:rPr>
                <w:rStyle w:val="Hyperlink"/>
                <w:rFonts w:ascii="Times New Roman" w:hAnsi="Times New Roman" w:cs="Times New Roman"/>
                <w:i/>
                <w:noProof/>
                <w:lang w:val="vi-VN"/>
              </w:rPr>
              <w:t>2.2.1.</w:t>
            </w:r>
            <w:r w:rsidR="00310972">
              <w:rPr>
                <w:noProof/>
              </w:rPr>
              <w:tab/>
            </w:r>
            <w:r w:rsidR="00310972" w:rsidRPr="005F4011">
              <w:rPr>
                <w:rStyle w:val="Hyperlink"/>
                <w:rFonts w:ascii="Times New Roman" w:hAnsi="Times New Roman" w:cs="Times New Roman"/>
                <w:i/>
                <w:noProof/>
                <w:lang w:val="vi-VN"/>
              </w:rPr>
              <w:t>Biểu đồ ngữ cảnh</w:t>
            </w:r>
            <w:r w:rsidR="00310972">
              <w:rPr>
                <w:noProof/>
                <w:webHidden/>
              </w:rPr>
              <w:tab/>
            </w:r>
            <w:r w:rsidR="00310972">
              <w:rPr>
                <w:noProof/>
                <w:webHidden/>
              </w:rPr>
              <w:fldChar w:fldCharType="begin"/>
            </w:r>
            <w:r w:rsidR="00310972">
              <w:rPr>
                <w:noProof/>
                <w:webHidden/>
              </w:rPr>
              <w:instrText xml:space="preserve"> PAGEREF _Toc471203669 \h </w:instrText>
            </w:r>
            <w:r w:rsidR="00310972">
              <w:rPr>
                <w:noProof/>
                <w:webHidden/>
              </w:rPr>
            </w:r>
            <w:r w:rsidR="00310972">
              <w:rPr>
                <w:noProof/>
                <w:webHidden/>
              </w:rPr>
              <w:fldChar w:fldCharType="separate"/>
            </w:r>
            <w:r w:rsidR="00310972">
              <w:rPr>
                <w:noProof/>
                <w:webHidden/>
              </w:rPr>
              <w:t>8</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0" w:history="1">
            <w:r w:rsidR="00310972" w:rsidRPr="005F4011">
              <w:rPr>
                <w:rStyle w:val="Hyperlink"/>
                <w:rFonts w:ascii="Times New Roman" w:hAnsi="Times New Roman" w:cs="Times New Roman"/>
                <w:i/>
                <w:noProof/>
                <w:lang w:val="vi-VN"/>
              </w:rPr>
              <w:t>2.2.2.</w:t>
            </w:r>
            <w:r w:rsidR="00310972">
              <w:rPr>
                <w:noProof/>
              </w:rPr>
              <w:tab/>
            </w:r>
            <w:r w:rsidR="00310972" w:rsidRPr="005F4011">
              <w:rPr>
                <w:rStyle w:val="Hyperlink"/>
                <w:rFonts w:ascii="Times New Roman" w:hAnsi="Times New Roman" w:cs="Times New Roman"/>
                <w:i/>
                <w:noProof/>
                <w:lang w:val="vi-VN"/>
              </w:rPr>
              <w:t>Biểu đồ phân rã chức năng</w:t>
            </w:r>
            <w:r w:rsidR="00310972">
              <w:rPr>
                <w:noProof/>
                <w:webHidden/>
              </w:rPr>
              <w:tab/>
            </w:r>
            <w:r w:rsidR="00310972">
              <w:rPr>
                <w:noProof/>
                <w:webHidden/>
              </w:rPr>
              <w:fldChar w:fldCharType="begin"/>
            </w:r>
            <w:r w:rsidR="00310972">
              <w:rPr>
                <w:noProof/>
                <w:webHidden/>
              </w:rPr>
              <w:instrText xml:space="preserve"> PAGEREF _Toc471203670 \h </w:instrText>
            </w:r>
            <w:r w:rsidR="00310972">
              <w:rPr>
                <w:noProof/>
                <w:webHidden/>
              </w:rPr>
            </w:r>
            <w:r w:rsidR="00310972">
              <w:rPr>
                <w:noProof/>
                <w:webHidden/>
              </w:rPr>
              <w:fldChar w:fldCharType="separate"/>
            </w:r>
            <w:r w:rsidR="00310972">
              <w:rPr>
                <w:noProof/>
                <w:webHidden/>
              </w:rPr>
              <w:t>9</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1" w:history="1">
            <w:r w:rsidR="00310972" w:rsidRPr="005F4011">
              <w:rPr>
                <w:rStyle w:val="Hyperlink"/>
                <w:rFonts w:ascii="Times New Roman" w:hAnsi="Times New Roman" w:cs="Times New Roman"/>
                <w:i/>
                <w:noProof/>
                <w:lang w:val="vi-VN"/>
              </w:rPr>
              <w:t>2.2.3.</w:t>
            </w:r>
            <w:r w:rsidR="00310972">
              <w:rPr>
                <w:noProof/>
              </w:rPr>
              <w:tab/>
            </w:r>
            <w:r w:rsidR="00310972" w:rsidRPr="005F4011">
              <w:rPr>
                <w:rStyle w:val="Hyperlink"/>
                <w:rFonts w:ascii="Times New Roman" w:hAnsi="Times New Roman" w:cs="Times New Roman"/>
                <w:i/>
                <w:noProof/>
                <w:lang w:val="vi-VN"/>
              </w:rPr>
              <w:t>Mô tả các chức năng lá</w:t>
            </w:r>
            <w:r w:rsidR="00310972">
              <w:rPr>
                <w:noProof/>
                <w:webHidden/>
              </w:rPr>
              <w:tab/>
            </w:r>
            <w:r w:rsidR="00310972">
              <w:rPr>
                <w:noProof/>
                <w:webHidden/>
              </w:rPr>
              <w:fldChar w:fldCharType="begin"/>
            </w:r>
            <w:r w:rsidR="00310972">
              <w:rPr>
                <w:noProof/>
                <w:webHidden/>
              </w:rPr>
              <w:instrText xml:space="preserve"> PAGEREF _Toc471203671 \h </w:instrText>
            </w:r>
            <w:r w:rsidR="00310972">
              <w:rPr>
                <w:noProof/>
                <w:webHidden/>
              </w:rPr>
            </w:r>
            <w:r w:rsidR="00310972">
              <w:rPr>
                <w:noProof/>
                <w:webHidden/>
              </w:rPr>
              <w:fldChar w:fldCharType="separate"/>
            </w:r>
            <w:r w:rsidR="00310972">
              <w:rPr>
                <w:noProof/>
                <w:webHidden/>
              </w:rPr>
              <w:t>10</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2" w:history="1">
            <w:r w:rsidR="00310972" w:rsidRPr="005F4011">
              <w:rPr>
                <w:rStyle w:val="Hyperlink"/>
                <w:rFonts w:ascii="Times New Roman" w:hAnsi="Times New Roman" w:cs="Times New Roman"/>
                <w:i/>
                <w:noProof/>
                <w:lang w:val="vi-VN"/>
              </w:rPr>
              <w:t>2.2.4.</w:t>
            </w:r>
            <w:r w:rsidR="00310972">
              <w:rPr>
                <w:noProof/>
              </w:rPr>
              <w:tab/>
            </w:r>
            <w:r w:rsidR="00310972" w:rsidRPr="005F4011">
              <w:rPr>
                <w:rStyle w:val="Hyperlink"/>
                <w:rFonts w:ascii="Times New Roman" w:hAnsi="Times New Roman" w:cs="Times New Roman"/>
                <w:i/>
                <w:noProof/>
                <w:lang w:val="vi-VN"/>
              </w:rPr>
              <w:t>Ma trận thực thể chức năng</w:t>
            </w:r>
            <w:r w:rsidR="00310972">
              <w:rPr>
                <w:noProof/>
                <w:webHidden/>
              </w:rPr>
              <w:tab/>
            </w:r>
            <w:r w:rsidR="00310972">
              <w:rPr>
                <w:noProof/>
                <w:webHidden/>
              </w:rPr>
              <w:fldChar w:fldCharType="begin"/>
            </w:r>
            <w:r w:rsidR="00310972">
              <w:rPr>
                <w:noProof/>
                <w:webHidden/>
              </w:rPr>
              <w:instrText xml:space="preserve"> PAGEREF _Toc471203672 \h </w:instrText>
            </w:r>
            <w:r w:rsidR="00310972">
              <w:rPr>
                <w:noProof/>
                <w:webHidden/>
              </w:rPr>
            </w:r>
            <w:r w:rsidR="00310972">
              <w:rPr>
                <w:noProof/>
                <w:webHidden/>
              </w:rPr>
              <w:fldChar w:fldCharType="separate"/>
            </w:r>
            <w:r w:rsidR="00310972">
              <w:rPr>
                <w:noProof/>
                <w:webHidden/>
              </w:rPr>
              <w:t>11</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73" w:history="1">
            <w:r w:rsidR="00310972" w:rsidRPr="005F4011">
              <w:rPr>
                <w:rStyle w:val="Hyperlink"/>
                <w:rFonts w:ascii="Times New Roman" w:hAnsi="Times New Roman" w:cs="Times New Roman"/>
                <w:b/>
                <w:noProof/>
                <w:lang w:val="vi-VN"/>
              </w:rPr>
              <w:t>2.3.</w:t>
            </w:r>
            <w:r w:rsidR="00310972">
              <w:rPr>
                <w:noProof/>
              </w:rPr>
              <w:tab/>
            </w:r>
            <w:r w:rsidR="00310972" w:rsidRPr="005F4011">
              <w:rPr>
                <w:rStyle w:val="Hyperlink"/>
                <w:rFonts w:ascii="Times New Roman" w:hAnsi="Times New Roman" w:cs="Times New Roman"/>
                <w:b/>
                <w:noProof/>
                <w:lang w:val="vi-VN"/>
              </w:rPr>
              <w:t>Mô hình thực thể liên kết</w:t>
            </w:r>
            <w:r w:rsidR="00310972">
              <w:rPr>
                <w:noProof/>
                <w:webHidden/>
              </w:rPr>
              <w:tab/>
            </w:r>
            <w:r w:rsidR="00310972">
              <w:rPr>
                <w:noProof/>
                <w:webHidden/>
              </w:rPr>
              <w:fldChar w:fldCharType="begin"/>
            </w:r>
            <w:r w:rsidR="00310972">
              <w:rPr>
                <w:noProof/>
                <w:webHidden/>
              </w:rPr>
              <w:instrText xml:space="preserve"> PAGEREF _Toc471203673 \h </w:instrText>
            </w:r>
            <w:r w:rsidR="00310972">
              <w:rPr>
                <w:noProof/>
                <w:webHidden/>
              </w:rPr>
            </w:r>
            <w:r w:rsidR="00310972">
              <w:rPr>
                <w:noProof/>
                <w:webHidden/>
              </w:rPr>
              <w:fldChar w:fldCharType="separate"/>
            </w:r>
            <w:r w:rsidR="00310972">
              <w:rPr>
                <w:noProof/>
                <w:webHidden/>
              </w:rPr>
              <w:t>12</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74" w:history="1">
            <w:r w:rsidR="00310972" w:rsidRPr="005F4011">
              <w:rPr>
                <w:rStyle w:val="Hyperlink"/>
                <w:rFonts w:ascii="Times New Roman" w:hAnsi="Times New Roman" w:cs="Times New Roman"/>
                <w:b/>
                <w:noProof/>
                <w:lang w:val="vi-VN"/>
              </w:rPr>
              <w:t>2.4.</w:t>
            </w:r>
            <w:r w:rsidR="00310972">
              <w:rPr>
                <w:noProof/>
              </w:rPr>
              <w:tab/>
            </w:r>
            <w:r w:rsidR="00310972" w:rsidRPr="005F4011">
              <w:rPr>
                <w:rStyle w:val="Hyperlink"/>
                <w:rFonts w:ascii="Times New Roman" w:hAnsi="Times New Roman" w:cs="Times New Roman"/>
                <w:b/>
                <w:noProof/>
                <w:lang w:val="vi-VN"/>
              </w:rPr>
              <w:t>Cơ sở dữ liệu</w:t>
            </w:r>
            <w:r w:rsidR="00310972">
              <w:rPr>
                <w:noProof/>
                <w:webHidden/>
              </w:rPr>
              <w:tab/>
            </w:r>
            <w:r w:rsidR="00310972">
              <w:rPr>
                <w:noProof/>
                <w:webHidden/>
              </w:rPr>
              <w:fldChar w:fldCharType="begin"/>
            </w:r>
            <w:r w:rsidR="00310972">
              <w:rPr>
                <w:noProof/>
                <w:webHidden/>
              </w:rPr>
              <w:instrText xml:space="preserve"> PAGEREF _Toc471203674 \h </w:instrText>
            </w:r>
            <w:r w:rsidR="00310972">
              <w:rPr>
                <w:noProof/>
                <w:webHidden/>
              </w:rPr>
            </w:r>
            <w:r w:rsidR="00310972">
              <w:rPr>
                <w:noProof/>
                <w:webHidden/>
              </w:rPr>
              <w:fldChar w:fldCharType="separate"/>
            </w:r>
            <w:r w:rsidR="00310972">
              <w:rPr>
                <w:noProof/>
                <w:webHidden/>
              </w:rPr>
              <w:t>13</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5" w:history="1">
            <w:r w:rsidR="00310972" w:rsidRPr="005F4011">
              <w:rPr>
                <w:rStyle w:val="Hyperlink"/>
                <w:rFonts w:ascii="Times New Roman" w:hAnsi="Times New Roman" w:cs="Times New Roman"/>
                <w:i/>
                <w:noProof/>
                <w:lang w:val="vi-VN"/>
              </w:rPr>
              <w:t>2.4.1.</w:t>
            </w:r>
            <w:r w:rsidR="00310972">
              <w:rPr>
                <w:noProof/>
              </w:rPr>
              <w:tab/>
            </w:r>
            <w:r w:rsidR="00310972" w:rsidRPr="005F4011">
              <w:rPr>
                <w:rStyle w:val="Hyperlink"/>
                <w:rFonts w:ascii="Times New Roman" w:hAnsi="Times New Roman" w:cs="Times New Roman"/>
                <w:i/>
                <w:noProof/>
                <w:lang w:val="vi-VN"/>
              </w:rPr>
              <w:t>Bảng tài khoản</w:t>
            </w:r>
            <w:r w:rsidR="00310972">
              <w:rPr>
                <w:noProof/>
                <w:webHidden/>
              </w:rPr>
              <w:tab/>
            </w:r>
            <w:r w:rsidR="00310972">
              <w:rPr>
                <w:noProof/>
                <w:webHidden/>
              </w:rPr>
              <w:fldChar w:fldCharType="begin"/>
            </w:r>
            <w:r w:rsidR="00310972">
              <w:rPr>
                <w:noProof/>
                <w:webHidden/>
              </w:rPr>
              <w:instrText xml:space="preserve"> PAGEREF _Toc471203675 \h </w:instrText>
            </w:r>
            <w:r w:rsidR="00310972">
              <w:rPr>
                <w:noProof/>
                <w:webHidden/>
              </w:rPr>
            </w:r>
            <w:r w:rsidR="00310972">
              <w:rPr>
                <w:noProof/>
                <w:webHidden/>
              </w:rPr>
              <w:fldChar w:fldCharType="separate"/>
            </w:r>
            <w:r w:rsidR="00310972">
              <w:rPr>
                <w:noProof/>
                <w:webHidden/>
              </w:rPr>
              <w:t>13</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6" w:history="1">
            <w:r w:rsidR="00310972" w:rsidRPr="005F4011">
              <w:rPr>
                <w:rStyle w:val="Hyperlink"/>
                <w:rFonts w:ascii="Times New Roman" w:hAnsi="Times New Roman" w:cs="Times New Roman"/>
                <w:i/>
                <w:noProof/>
                <w:lang w:val="vi-VN"/>
              </w:rPr>
              <w:t>2.4.2.</w:t>
            </w:r>
            <w:r w:rsidR="00310972">
              <w:rPr>
                <w:noProof/>
              </w:rPr>
              <w:tab/>
            </w:r>
            <w:r w:rsidR="00310972" w:rsidRPr="005F4011">
              <w:rPr>
                <w:rStyle w:val="Hyperlink"/>
                <w:rFonts w:ascii="Times New Roman" w:hAnsi="Times New Roman" w:cs="Times New Roman"/>
                <w:i/>
                <w:noProof/>
                <w:lang w:val="vi-VN"/>
              </w:rPr>
              <w:t>Bảng quốc gia</w:t>
            </w:r>
            <w:r w:rsidR="00310972">
              <w:rPr>
                <w:noProof/>
                <w:webHidden/>
              </w:rPr>
              <w:tab/>
            </w:r>
            <w:r w:rsidR="00310972">
              <w:rPr>
                <w:noProof/>
                <w:webHidden/>
              </w:rPr>
              <w:fldChar w:fldCharType="begin"/>
            </w:r>
            <w:r w:rsidR="00310972">
              <w:rPr>
                <w:noProof/>
                <w:webHidden/>
              </w:rPr>
              <w:instrText xml:space="preserve"> PAGEREF _Toc471203676 \h </w:instrText>
            </w:r>
            <w:r w:rsidR="00310972">
              <w:rPr>
                <w:noProof/>
                <w:webHidden/>
              </w:rPr>
            </w:r>
            <w:r w:rsidR="00310972">
              <w:rPr>
                <w:noProof/>
                <w:webHidden/>
              </w:rPr>
              <w:fldChar w:fldCharType="separate"/>
            </w:r>
            <w:r w:rsidR="00310972">
              <w:rPr>
                <w:noProof/>
                <w:webHidden/>
              </w:rPr>
              <w:t>13</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7" w:history="1">
            <w:r w:rsidR="00310972" w:rsidRPr="005F4011">
              <w:rPr>
                <w:rStyle w:val="Hyperlink"/>
                <w:rFonts w:ascii="Times New Roman" w:hAnsi="Times New Roman" w:cs="Times New Roman"/>
                <w:i/>
                <w:noProof/>
                <w:lang w:val="vi-VN"/>
              </w:rPr>
              <w:t>2.4.3.</w:t>
            </w:r>
            <w:r w:rsidR="00310972">
              <w:rPr>
                <w:noProof/>
              </w:rPr>
              <w:tab/>
            </w:r>
            <w:r w:rsidR="00310972" w:rsidRPr="005F4011">
              <w:rPr>
                <w:rStyle w:val="Hyperlink"/>
                <w:rFonts w:ascii="Times New Roman" w:hAnsi="Times New Roman" w:cs="Times New Roman"/>
                <w:i/>
                <w:noProof/>
                <w:lang w:val="vi-VN"/>
              </w:rPr>
              <w:t>Bảng trường học</w:t>
            </w:r>
            <w:r w:rsidR="00310972">
              <w:rPr>
                <w:noProof/>
                <w:webHidden/>
              </w:rPr>
              <w:tab/>
            </w:r>
            <w:r w:rsidR="00310972">
              <w:rPr>
                <w:noProof/>
                <w:webHidden/>
              </w:rPr>
              <w:fldChar w:fldCharType="begin"/>
            </w:r>
            <w:r w:rsidR="00310972">
              <w:rPr>
                <w:noProof/>
                <w:webHidden/>
              </w:rPr>
              <w:instrText xml:space="preserve"> PAGEREF _Toc471203677 \h </w:instrText>
            </w:r>
            <w:r w:rsidR="00310972">
              <w:rPr>
                <w:noProof/>
                <w:webHidden/>
              </w:rPr>
            </w:r>
            <w:r w:rsidR="00310972">
              <w:rPr>
                <w:noProof/>
                <w:webHidden/>
              </w:rPr>
              <w:fldChar w:fldCharType="separate"/>
            </w:r>
            <w:r w:rsidR="00310972">
              <w:rPr>
                <w:noProof/>
                <w:webHidden/>
              </w:rPr>
              <w:t>13</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8" w:history="1">
            <w:r w:rsidR="00310972" w:rsidRPr="005F4011">
              <w:rPr>
                <w:rStyle w:val="Hyperlink"/>
                <w:rFonts w:ascii="Times New Roman" w:hAnsi="Times New Roman" w:cs="Times New Roman"/>
                <w:i/>
                <w:noProof/>
                <w:lang w:val="vi-VN"/>
              </w:rPr>
              <w:t>2.4.4.</w:t>
            </w:r>
            <w:r w:rsidR="00310972">
              <w:rPr>
                <w:noProof/>
              </w:rPr>
              <w:tab/>
            </w:r>
            <w:r w:rsidR="00310972" w:rsidRPr="005F4011">
              <w:rPr>
                <w:rStyle w:val="Hyperlink"/>
                <w:rFonts w:ascii="Times New Roman" w:hAnsi="Times New Roman" w:cs="Times New Roman"/>
                <w:i/>
                <w:noProof/>
                <w:lang w:val="vi-VN"/>
              </w:rPr>
              <w:t>Bảng ngành</w:t>
            </w:r>
            <w:r w:rsidR="00310972">
              <w:rPr>
                <w:noProof/>
                <w:webHidden/>
              </w:rPr>
              <w:tab/>
            </w:r>
            <w:r w:rsidR="00310972">
              <w:rPr>
                <w:noProof/>
                <w:webHidden/>
              </w:rPr>
              <w:fldChar w:fldCharType="begin"/>
            </w:r>
            <w:r w:rsidR="00310972">
              <w:rPr>
                <w:noProof/>
                <w:webHidden/>
              </w:rPr>
              <w:instrText xml:space="preserve"> PAGEREF _Toc471203678 \h </w:instrText>
            </w:r>
            <w:r w:rsidR="00310972">
              <w:rPr>
                <w:noProof/>
                <w:webHidden/>
              </w:rPr>
            </w:r>
            <w:r w:rsidR="00310972">
              <w:rPr>
                <w:noProof/>
                <w:webHidden/>
              </w:rPr>
              <w:fldChar w:fldCharType="separate"/>
            </w:r>
            <w:r w:rsidR="00310972">
              <w:rPr>
                <w:noProof/>
                <w:webHidden/>
              </w:rPr>
              <w:t>14</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79" w:history="1">
            <w:r w:rsidR="00310972" w:rsidRPr="005F4011">
              <w:rPr>
                <w:rStyle w:val="Hyperlink"/>
                <w:rFonts w:ascii="Times New Roman" w:hAnsi="Times New Roman" w:cs="Times New Roman"/>
                <w:i/>
                <w:noProof/>
                <w:lang w:val="vi-VN"/>
              </w:rPr>
              <w:t>2.4.5.</w:t>
            </w:r>
            <w:r w:rsidR="00310972">
              <w:rPr>
                <w:noProof/>
              </w:rPr>
              <w:tab/>
            </w:r>
            <w:r w:rsidR="00310972" w:rsidRPr="005F4011">
              <w:rPr>
                <w:rStyle w:val="Hyperlink"/>
                <w:rFonts w:ascii="Times New Roman" w:hAnsi="Times New Roman" w:cs="Times New Roman"/>
                <w:i/>
                <w:noProof/>
                <w:lang w:val="vi-VN"/>
              </w:rPr>
              <w:t>Bảng chuyên ngành</w:t>
            </w:r>
            <w:r w:rsidR="00310972">
              <w:rPr>
                <w:noProof/>
                <w:webHidden/>
              </w:rPr>
              <w:tab/>
            </w:r>
            <w:r w:rsidR="00310972">
              <w:rPr>
                <w:noProof/>
                <w:webHidden/>
              </w:rPr>
              <w:fldChar w:fldCharType="begin"/>
            </w:r>
            <w:r w:rsidR="00310972">
              <w:rPr>
                <w:noProof/>
                <w:webHidden/>
              </w:rPr>
              <w:instrText xml:space="preserve"> PAGEREF _Toc471203679 \h </w:instrText>
            </w:r>
            <w:r w:rsidR="00310972">
              <w:rPr>
                <w:noProof/>
                <w:webHidden/>
              </w:rPr>
            </w:r>
            <w:r w:rsidR="00310972">
              <w:rPr>
                <w:noProof/>
                <w:webHidden/>
              </w:rPr>
              <w:fldChar w:fldCharType="separate"/>
            </w:r>
            <w:r w:rsidR="00310972">
              <w:rPr>
                <w:noProof/>
                <w:webHidden/>
              </w:rPr>
              <w:t>14</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80" w:history="1">
            <w:r w:rsidR="00310972" w:rsidRPr="005F4011">
              <w:rPr>
                <w:rStyle w:val="Hyperlink"/>
                <w:rFonts w:ascii="Times New Roman" w:hAnsi="Times New Roman" w:cs="Times New Roman"/>
                <w:i/>
                <w:noProof/>
                <w:lang w:val="vi-VN"/>
              </w:rPr>
              <w:t>2.4.6.</w:t>
            </w:r>
            <w:r w:rsidR="00310972">
              <w:rPr>
                <w:noProof/>
              </w:rPr>
              <w:tab/>
            </w:r>
            <w:r w:rsidR="00310972" w:rsidRPr="005F4011">
              <w:rPr>
                <w:rStyle w:val="Hyperlink"/>
                <w:rFonts w:ascii="Times New Roman" w:hAnsi="Times New Roman" w:cs="Times New Roman"/>
                <w:i/>
                <w:noProof/>
                <w:lang w:val="vi-VN"/>
              </w:rPr>
              <w:t>Bảng bậc học</w:t>
            </w:r>
            <w:r w:rsidR="00310972">
              <w:rPr>
                <w:noProof/>
                <w:webHidden/>
              </w:rPr>
              <w:tab/>
            </w:r>
            <w:r w:rsidR="00310972">
              <w:rPr>
                <w:noProof/>
                <w:webHidden/>
              </w:rPr>
              <w:fldChar w:fldCharType="begin"/>
            </w:r>
            <w:r w:rsidR="00310972">
              <w:rPr>
                <w:noProof/>
                <w:webHidden/>
              </w:rPr>
              <w:instrText xml:space="preserve"> PAGEREF _Toc471203680 \h </w:instrText>
            </w:r>
            <w:r w:rsidR="00310972">
              <w:rPr>
                <w:noProof/>
                <w:webHidden/>
              </w:rPr>
            </w:r>
            <w:r w:rsidR="00310972">
              <w:rPr>
                <w:noProof/>
                <w:webHidden/>
              </w:rPr>
              <w:fldChar w:fldCharType="separate"/>
            </w:r>
            <w:r w:rsidR="00310972">
              <w:rPr>
                <w:noProof/>
                <w:webHidden/>
              </w:rPr>
              <w:t>14</w:t>
            </w:r>
            <w:r w:rsidR="00310972">
              <w:rPr>
                <w:noProof/>
                <w:webHidden/>
              </w:rPr>
              <w:fldChar w:fldCharType="end"/>
            </w:r>
          </w:hyperlink>
        </w:p>
        <w:p w:rsidR="00310972" w:rsidRDefault="008F3441">
          <w:pPr>
            <w:pStyle w:val="TOC3"/>
            <w:tabs>
              <w:tab w:val="left" w:pos="1320"/>
              <w:tab w:val="right" w:leader="dot" w:pos="9350"/>
            </w:tabs>
            <w:rPr>
              <w:noProof/>
            </w:rPr>
          </w:pPr>
          <w:hyperlink w:anchor="_Toc471203681" w:history="1">
            <w:r w:rsidR="00310972" w:rsidRPr="005F4011">
              <w:rPr>
                <w:rStyle w:val="Hyperlink"/>
                <w:rFonts w:ascii="Times New Roman" w:hAnsi="Times New Roman" w:cs="Times New Roman"/>
                <w:i/>
                <w:noProof/>
                <w:lang w:val="vi-VN"/>
              </w:rPr>
              <w:t>2.4.7.</w:t>
            </w:r>
            <w:r w:rsidR="00310972">
              <w:rPr>
                <w:noProof/>
              </w:rPr>
              <w:tab/>
            </w:r>
            <w:r w:rsidR="00310972" w:rsidRPr="005F4011">
              <w:rPr>
                <w:rStyle w:val="Hyperlink"/>
                <w:rFonts w:ascii="Times New Roman" w:hAnsi="Times New Roman" w:cs="Times New Roman"/>
                <w:i/>
                <w:noProof/>
                <w:lang w:val="vi-VN"/>
              </w:rPr>
              <w:t>Bảng học bổng</w:t>
            </w:r>
            <w:r w:rsidR="00310972">
              <w:rPr>
                <w:noProof/>
                <w:webHidden/>
              </w:rPr>
              <w:tab/>
            </w:r>
            <w:r w:rsidR="00310972">
              <w:rPr>
                <w:noProof/>
                <w:webHidden/>
              </w:rPr>
              <w:fldChar w:fldCharType="begin"/>
            </w:r>
            <w:r w:rsidR="00310972">
              <w:rPr>
                <w:noProof/>
                <w:webHidden/>
              </w:rPr>
              <w:instrText xml:space="preserve"> PAGEREF _Toc471203681 \h </w:instrText>
            </w:r>
            <w:r w:rsidR="00310972">
              <w:rPr>
                <w:noProof/>
                <w:webHidden/>
              </w:rPr>
            </w:r>
            <w:r w:rsidR="00310972">
              <w:rPr>
                <w:noProof/>
                <w:webHidden/>
              </w:rPr>
              <w:fldChar w:fldCharType="separate"/>
            </w:r>
            <w:r w:rsidR="00310972">
              <w:rPr>
                <w:noProof/>
                <w:webHidden/>
              </w:rPr>
              <w:t>14</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2" w:history="1">
            <w:r w:rsidR="00310972" w:rsidRPr="005F4011">
              <w:rPr>
                <w:rStyle w:val="Hyperlink"/>
                <w:rFonts w:ascii="Times New Roman" w:hAnsi="Times New Roman" w:cs="Times New Roman"/>
                <w:b/>
                <w:noProof/>
                <w:lang w:val="vi-VN"/>
              </w:rPr>
              <w:t>2.5.</w:t>
            </w:r>
            <w:r w:rsidR="00310972">
              <w:rPr>
                <w:noProof/>
              </w:rPr>
              <w:tab/>
            </w:r>
            <w:r w:rsidR="00310972" w:rsidRPr="005F4011">
              <w:rPr>
                <w:rStyle w:val="Hyperlink"/>
                <w:rFonts w:ascii="Times New Roman" w:hAnsi="Times New Roman" w:cs="Times New Roman"/>
                <w:b/>
                <w:noProof/>
                <w:lang w:val="vi-VN"/>
              </w:rPr>
              <w:t>Mô hình quan hệ</w:t>
            </w:r>
            <w:r w:rsidR="00310972">
              <w:rPr>
                <w:noProof/>
                <w:webHidden/>
              </w:rPr>
              <w:tab/>
            </w:r>
            <w:r w:rsidR="00310972">
              <w:rPr>
                <w:noProof/>
                <w:webHidden/>
              </w:rPr>
              <w:fldChar w:fldCharType="begin"/>
            </w:r>
            <w:r w:rsidR="00310972">
              <w:rPr>
                <w:noProof/>
                <w:webHidden/>
              </w:rPr>
              <w:instrText xml:space="preserve"> PAGEREF _Toc471203682 \h </w:instrText>
            </w:r>
            <w:r w:rsidR="00310972">
              <w:rPr>
                <w:noProof/>
                <w:webHidden/>
              </w:rPr>
            </w:r>
            <w:r w:rsidR="00310972">
              <w:rPr>
                <w:noProof/>
                <w:webHidden/>
              </w:rPr>
              <w:fldChar w:fldCharType="separate"/>
            </w:r>
            <w:r w:rsidR="00310972">
              <w:rPr>
                <w:noProof/>
                <w:webHidden/>
              </w:rPr>
              <w:t>15</w:t>
            </w:r>
            <w:r w:rsidR="00310972">
              <w:rPr>
                <w:noProof/>
                <w:webHidden/>
              </w:rPr>
              <w:fldChar w:fldCharType="end"/>
            </w:r>
          </w:hyperlink>
        </w:p>
        <w:p w:rsidR="00310972" w:rsidRDefault="008F3441">
          <w:pPr>
            <w:pStyle w:val="TOC1"/>
            <w:tabs>
              <w:tab w:val="left" w:pos="440"/>
              <w:tab w:val="right" w:leader="dot" w:pos="9350"/>
            </w:tabs>
            <w:rPr>
              <w:noProof/>
            </w:rPr>
          </w:pPr>
          <w:hyperlink w:anchor="_Toc471203683" w:history="1">
            <w:r w:rsidR="00310972" w:rsidRPr="005F4011">
              <w:rPr>
                <w:rStyle w:val="Hyperlink"/>
                <w:rFonts w:ascii="Times New Roman" w:hAnsi="Times New Roman" w:cs="Times New Roman"/>
                <w:b/>
                <w:noProof/>
                <w:lang w:val="vi-VN"/>
              </w:rPr>
              <w:t>3.</w:t>
            </w:r>
            <w:r w:rsidR="00310972">
              <w:rPr>
                <w:noProof/>
              </w:rPr>
              <w:tab/>
            </w:r>
            <w:r w:rsidR="00310972" w:rsidRPr="005F4011">
              <w:rPr>
                <w:rStyle w:val="Hyperlink"/>
                <w:rFonts w:ascii="Times New Roman" w:hAnsi="Times New Roman" w:cs="Times New Roman"/>
                <w:b/>
                <w:noProof/>
                <w:lang w:val="vi-VN"/>
              </w:rPr>
              <w:t>THIẾT KẾ GIAO DIỆN</w:t>
            </w:r>
            <w:r w:rsidR="00310972">
              <w:rPr>
                <w:noProof/>
                <w:webHidden/>
              </w:rPr>
              <w:tab/>
            </w:r>
            <w:r w:rsidR="00310972">
              <w:rPr>
                <w:noProof/>
                <w:webHidden/>
              </w:rPr>
              <w:fldChar w:fldCharType="begin"/>
            </w:r>
            <w:r w:rsidR="00310972">
              <w:rPr>
                <w:noProof/>
                <w:webHidden/>
              </w:rPr>
              <w:instrText xml:space="preserve"> PAGEREF _Toc471203683 \h </w:instrText>
            </w:r>
            <w:r w:rsidR="00310972">
              <w:rPr>
                <w:noProof/>
                <w:webHidden/>
              </w:rPr>
            </w:r>
            <w:r w:rsidR="00310972">
              <w:rPr>
                <w:noProof/>
                <w:webHidden/>
              </w:rPr>
              <w:fldChar w:fldCharType="separate"/>
            </w:r>
            <w:r w:rsidR="00310972">
              <w:rPr>
                <w:noProof/>
                <w:webHidden/>
              </w:rPr>
              <w:t>16</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4" w:history="1">
            <w:r w:rsidR="00310972" w:rsidRPr="005F4011">
              <w:rPr>
                <w:rStyle w:val="Hyperlink"/>
                <w:rFonts w:ascii="Times New Roman" w:hAnsi="Times New Roman" w:cs="Times New Roman"/>
                <w:b/>
                <w:noProof/>
              </w:rPr>
              <w:t>3.1.</w:t>
            </w:r>
            <w:r w:rsidR="00310972">
              <w:rPr>
                <w:noProof/>
              </w:rPr>
              <w:tab/>
            </w:r>
            <w:r w:rsidR="00310972" w:rsidRPr="005F4011">
              <w:rPr>
                <w:rStyle w:val="Hyperlink"/>
                <w:rFonts w:ascii="Times New Roman" w:hAnsi="Times New Roman" w:cs="Times New Roman"/>
                <w:b/>
                <w:noProof/>
                <w:lang w:val="vi-VN"/>
              </w:rPr>
              <w:t>Trang chủ</w:t>
            </w:r>
            <w:r w:rsidR="00310972">
              <w:rPr>
                <w:noProof/>
                <w:webHidden/>
              </w:rPr>
              <w:tab/>
            </w:r>
            <w:r w:rsidR="00310972">
              <w:rPr>
                <w:noProof/>
                <w:webHidden/>
              </w:rPr>
              <w:fldChar w:fldCharType="begin"/>
            </w:r>
            <w:r w:rsidR="00310972">
              <w:rPr>
                <w:noProof/>
                <w:webHidden/>
              </w:rPr>
              <w:instrText xml:space="preserve"> PAGEREF _Toc471203684 \h </w:instrText>
            </w:r>
            <w:r w:rsidR="00310972">
              <w:rPr>
                <w:noProof/>
                <w:webHidden/>
              </w:rPr>
            </w:r>
            <w:r w:rsidR="00310972">
              <w:rPr>
                <w:noProof/>
                <w:webHidden/>
              </w:rPr>
              <w:fldChar w:fldCharType="separate"/>
            </w:r>
            <w:r w:rsidR="00310972">
              <w:rPr>
                <w:noProof/>
                <w:webHidden/>
              </w:rPr>
              <w:t>16</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5" w:history="1">
            <w:r w:rsidR="00310972" w:rsidRPr="005F4011">
              <w:rPr>
                <w:rStyle w:val="Hyperlink"/>
                <w:rFonts w:ascii="Times New Roman" w:hAnsi="Times New Roman" w:cs="Times New Roman"/>
                <w:b/>
                <w:noProof/>
              </w:rPr>
              <w:t>3.2.</w:t>
            </w:r>
            <w:r w:rsidR="00310972">
              <w:rPr>
                <w:noProof/>
              </w:rPr>
              <w:tab/>
            </w:r>
            <w:r w:rsidR="00310972" w:rsidRPr="005F4011">
              <w:rPr>
                <w:rStyle w:val="Hyperlink"/>
                <w:rFonts w:ascii="Times New Roman" w:hAnsi="Times New Roman" w:cs="Times New Roman"/>
                <w:b/>
                <w:noProof/>
                <w:lang w:val="vi-VN"/>
              </w:rPr>
              <w:t>Danh mục</w:t>
            </w:r>
            <w:r w:rsidR="00310972">
              <w:rPr>
                <w:noProof/>
                <w:webHidden/>
              </w:rPr>
              <w:tab/>
            </w:r>
            <w:r w:rsidR="00310972">
              <w:rPr>
                <w:noProof/>
                <w:webHidden/>
              </w:rPr>
              <w:fldChar w:fldCharType="begin"/>
            </w:r>
            <w:r w:rsidR="00310972">
              <w:rPr>
                <w:noProof/>
                <w:webHidden/>
              </w:rPr>
              <w:instrText xml:space="preserve"> PAGEREF _Toc471203685 \h </w:instrText>
            </w:r>
            <w:r w:rsidR="00310972">
              <w:rPr>
                <w:noProof/>
                <w:webHidden/>
              </w:rPr>
            </w:r>
            <w:r w:rsidR="00310972">
              <w:rPr>
                <w:noProof/>
                <w:webHidden/>
              </w:rPr>
              <w:fldChar w:fldCharType="separate"/>
            </w:r>
            <w:r w:rsidR="00310972">
              <w:rPr>
                <w:noProof/>
                <w:webHidden/>
              </w:rPr>
              <w:t>16</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6" w:history="1">
            <w:r w:rsidR="00310972" w:rsidRPr="005F4011">
              <w:rPr>
                <w:rStyle w:val="Hyperlink"/>
                <w:rFonts w:ascii="Times New Roman" w:hAnsi="Times New Roman" w:cs="Times New Roman"/>
                <w:b/>
                <w:noProof/>
              </w:rPr>
              <w:t>3.3.</w:t>
            </w:r>
            <w:r w:rsidR="00310972">
              <w:rPr>
                <w:noProof/>
              </w:rPr>
              <w:tab/>
            </w:r>
            <w:r w:rsidR="00310972" w:rsidRPr="005F4011">
              <w:rPr>
                <w:rStyle w:val="Hyperlink"/>
                <w:rFonts w:ascii="Times New Roman" w:hAnsi="Times New Roman" w:cs="Times New Roman"/>
                <w:b/>
                <w:noProof/>
                <w:lang w:val="vi-VN"/>
              </w:rPr>
              <w:t>Form đăng nhập</w:t>
            </w:r>
            <w:r w:rsidR="00310972">
              <w:rPr>
                <w:noProof/>
                <w:webHidden/>
              </w:rPr>
              <w:tab/>
            </w:r>
            <w:r w:rsidR="00310972">
              <w:rPr>
                <w:noProof/>
                <w:webHidden/>
              </w:rPr>
              <w:fldChar w:fldCharType="begin"/>
            </w:r>
            <w:r w:rsidR="00310972">
              <w:rPr>
                <w:noProof/>
                <w:webHidden/>
              </w:rPr>
              <w:instrText xml:space="preserve"> PAGEREF _Toc471203686 \h </w:instrText>
            </w:r>
            <w:r w:rsidR="00310972">
              <w:rPr>
                <w:noProof/>
                <w:webHidden/>
              </w:rPr>
            </w:r>
            <w:r w:rsidR="00310972">
              <w:rPr>
                <w:noProof/>
                <w:webHidden/>
              </w:rPr>
              <w:fldChar w:fldCharType="separate"/>
            </w:r>
            <w:r w:rsidR="00310972">
              <w:rPr>
                <w:noProof/>
                <w:webHidden/>
              </w:rPr>
              <w:t>17</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7" w:history="1">
            <w:r w:rsidR="00310972" w:rsidRPr="005F4011">
              <w:rPr>
                <w:rStyle w:val="Hyperlink"/>
                <w:rFonts w:ascii="Times New Roman" w:hAnsi="Times New Roman" w:cs="Times New Roman"/>
                <w:b/>
                <w:noProof/>
              </w:rPr>
              <w:t>3.4.</w:t>
            </w:r>
            <w:r w:rsidR="00310972">
              <w:rPr>
                <w:noProof/>
              </w:rPr>
              <w:tab/>
            </w:r>
            <w:r w:rsidR="00310972" w:rsidRPr="005F4011">
              <w:rPr>
                <w:rStyle w:val="Hyperlink"/>
                <w:rFonts w:ascii="Times New Roman" w:hAnsi="Times New Roman" w:cs="Times New Roman"/>
                <w:b/>
                <w:noProof/>
                <w:lang w:val="vi-VN"/>
              </w:rPr>
              <w:t>Chi tiết học bổng</w:t>
            </w:r>
            <w:r w:rsidR="00310972">
              <w:rPr>
                <w:noProof/>
                <w:webHidden/>
              </w:rPr>
              <w:tab/>
            </w:r>
            <w:r w:rsidR="00310972">
              <w:rPr>
                <w:noProof/>
                <w:webHidden/>
              </w:rPr>
              <w:fldChar w:fldCharType="begin"/>
            </w:r>
            <w:r w:rsidR="00310972">
              <w:rPr>
                <w:noProof/>
                <w:webHidden/>
              </w:rPr>
              <w:instrText xml:space="preserve"> PAGEREF _Toc471203687 \h </w:instrText>
            </w:r>
            <w:r w:rsidR="00310972">
              <w:rPr>
                <w:noProof/>
                <w:webHidden/>
              </w:rPr>
            </w:r>
            <w:r w:rsidR="00310972">
              <w:rPr>
                <w:noProof/>
                <w:webHidden/>
              </w:rPr>
              <w:fldChar w:fldCharType="separate"/>
            </w:r>
            <w:r w:rsidR="00310972">
              <w:rPr>
                <w:noProof/>
                <w:webHidden/>
              </w:rPr>
              <w:t>18</w:t>
            </w:r>
            <w:r w:rsidR="00310972">
              <w:rPr>
                <w:noProof/>
                <w:webHidden/>
              </w:rPr>
              <w:fldChar w:fldCharType="end"/>
            </w:r>
          </w:hyperlink>
        </w:p>
        <w:p w:rsidR="00310972" w:rsidRDefault="008F3441">
          <w:pPr>
            <w:pStyle w:val="TOC2"/>
            <w:tabs>
              <w:tab w:val="left" w:pos="880"/>
              <w:tab w:val="right" w:leader="dot" w:pos="9350"/>
            </w:tabs>
            <w:rPr>
              <w:noProof/>
            </w:rPr>
          </w:pPr>
          <w:hyperlink w:anchor="_Toc471203688" w:history="1">
            <w:r w:rsidR="00310972" w:rsidRPr="005F4011">
              <w:rPr>
                <w:rStyle w:val="Hyperlink"/>
                <w:rFonts w:ascii="Times New Roman" w:hAnsi="Times New Roman" w:cs="Times New Roman"/>
                <w:b/>
                <w:noProof/>
              </w:rPr>
              <w:t>3.5.</w:t>
            </w:r>
            <w:r w:rsidR="00310972">
              <w:rPr>
                <w:noProof/>
              </w:rPr>
              <w:tab/>
            </w:r>
            <w:r w:rsidR="00310972" w:rsidRPr="005F4011">
              <w:rPr>
                <w:rStyle w:val="Hyperlink"/>
                <w:rFonts w:ascii="Times New Roman" w:hAnsi="Times New Roman" w:cs="Times New Roman"/>
                <w:b/>
                <w:noProof/>
                <w:lang w:val="vi-VN"/>
              </w:rPr>
              <w:t>Form quản trị</w:t>
            </w:r>
            <w:r w:rsidR="00310972">
              <w:rPr>
                <w:noProof/>
                <w:webHidden/>
              </w:rPr>
              <w:tab/>
            </w:r>
            <w:r w:rsidR="00310972">
              <w:rPr>
                <w:noProof/>
                <w:webHidden/>
              </w:rPr>
              <w:fldChar w:fldCharType="begin"/>
            </w:r>
            <w:r w:rsidR="00310972">
              <w:rPr>
                <w:noProof/>
                <w:webHidden/>
              </w:rPr>
              <w:instrText xml:space="preserve"> PAGEREF _Toc471203688 \h </w:instrText>
            </w:r>
            <w:r w:rsidR="00310972">
              <w:rPr>
                <w:noProof/>
                <w:webHidden/>
              </w:rPr>
            </w:r>
            <w:r w:rsidR="00310972">
              <w:rPr>
                <w:noProof/>
                <w:webHidden/>
              </w:rPr>
              <w:fldChar w:fldCharType="separate"/>
            </w:r>
            <w:r w:rsidR="00310972">
              <w:rPr>
                <w:noProof/>
                <w:webHidden/>
              </w:rPr>
              <w:t>19</w:t>
            </w:r>
            <w:r w:rsidR="00310972">
              <w:rPr>
                <w:noProof/>
                <w:webHidden/>
              </w:rPr>
              <w:fldChar w:fldCharType="end"/>
            </w:r>
          </w:hyperlink>
        </w:p>
        <w:p w:rsidR="00206D00" w:rsidRDefault="00206D00">
          <w:r>
            <w:rPr>
              <w:b/>
              <w:bCs/>
              <w:noProof/>
            </w:rPr>
            <w:fldChar w:fldCharType="end"/>
          </w:r>
        </w:p>
      </w:sdtContent>
    </w:sdt>
    <w:p w:rsidR="00206D00" w:rsidRDefault="00206D00">
      <w:pPr>
        <w:spacing w:after="0"/>
        <w:jc w:val="center"/>
        <w:rPr>
          <w:rFonts w:ascii="Times New Roman" w:hAnsi="Times New Roman" w:cs="Times New Roman"/>
          <w:b/>
          <w:sz w:val="36"/>
          <w:szCs w:val="36"/>
          <w:lang w:val="vi-VN"/>
        </w:rPr>
      </w:pPr>
      <w:r>
        <w:rPr>
          <w:rFonts w:ascii="Times New Roman" w:hAnsi="Times New Roman" w:cs="Times New Roman"/>
          <w:b/>
          <w:sz w:val="36"/>
          <w:szCs w:val="36"/>
          <w:lang w:val="vi-VN"/>
        </w:rPr>
        <w:br w:type="page"/>
      </w:r>
    </w:p>
    <w:p w:rsidR="00206D00" w:rsidRDefault="00206D00" w:rsidP="0034116C">
      <w:pPr>
        <w:spacing w:before="120" w:after="120"/>
        <w:jc w:val="center"/>
        <w:rPr>
          <w:rFonts w:ascii="Times New Roman" w:hAnsi="Times New Roman" w:cs="Times New Roman"/>
          <w:b/>
          <w:sz w:val="36"/>
          <w:szCs w:val="36"/>
          <w:lang w:val="vi-VN"/>
        </w:rPr>
      </w:pPr>
    </w:p>
    <w:p w:rsidR="0034116C" w:rsidRPr="00206D00" w:rsidRDefault="0034116C" w:rsidP="00206D00">
      <w:pPr>
        <w:pStyle w:val="Heading1"/>
        <w:jc w:val="center"/>
        <w:rPr>
          <w:rFonts w:ascii="Times New Roman" w:hAnsi="Times New Roman" w:cs="Times New Roman"/>
          <w:b/>
          <w:color w:val="000000" w:themeColor="text1"/>
          <w:sz w:val="36"/>
          <w:szCs w:val="36"/>
          <w:lang w:val="vi-VN"/>
        </w:rPr>
      </w:pPr>
      <w:bookmarkStart w:id="1" w:name="_Toc471203661"/>
      <w:r w:rsidRPr="00206D00">
        <w:rPr>
          <w:rFonts w:ascii="Times New Roman" w:hAnsi="Times New Roman" w:cs="Times New Roman"/>
          <w:b/>
          <w:color w:val="000000" w:themeColor="text1"/>
          <w:sz w:val="36"/>
          <w:szCs w:val="36"/>
          <w:lang w:val="vi-VN"/>
        </w:rPr>
        <w:t>LỜI NÓI ĐẦU</w:t>
      </w:r>
      <w:bookmarkEnd w:id="1"/>
    </w:p>
    <w:p w:rsidR="0034116C" w:rsidRDefault="0034116C" w:rsidP="0034116C">
      <w:pPr>
        <w:spacing w:before="120" w:after="120"/>
        <w:jc w:val="both"/>
        <w:rPr>
          <w:rFonts w:ascii="Times New Roman" w:hAnsi="Times New Roman" w:cs="Times New Roman"/>
          <w:sz w:val="26"/>
          <w:szCs w:val="26"/>
          <w:lang w:val="vi-VN"/>
        </w:rPr>
      </w:pPr>
      <w:r>
        <w:rPr>
          <w:rFonts w:ascii="Times New Roman" w:hAnsi="Times New Roman" w:cs="Times New Roman"/>
          <w:b/>
          <w:sz w:val="26"/>
          <w:szCs w:val="26"/>
          <w:lang w:val="vi-VN"/>
        </w:rPr>
        <w:tab/>
      </w:r>
      <w:r>
        <w:rPr>
          <w:rFonts w:ascii="Times New Roman" w:hAnsi="Times New Roman" w:cs="Times New Roman"/>
          <w:sz w:val="26"/>
          <w:szCs w:val="26"/>
          <w:lang w:val="vi-VN"/>
        </w:rPr>
        <w:t>Hiện nay, chúng ta không thể nào phủ nhận sự bùng nổ của Công nghệ thông tin và những ứng dụng của nó trong đời sống. Sự xuất hiện của các thiết bị di động, phương tiện điện tử góp phần không nhỏ gắn kết thế giới lại với nhau. Nó dần trở thành một công cụ làm việc và giải trí thông dụng, hữu ích của chúng ra. Không chỉ ở công sở mà còn ở ngay trong gia đình.</w:t>
      </w:r>
    </w:p>
    <w:p w:rsidR="0034116C" w:rsidRDefault="0034116C" w:rsidP="0034116C">
      <w:pPr>
        <w:spacing w:before="120"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Chính những sản phẩm thông minh đó đã tạo ra những </w:t>
      </w:r>
      <w:r w:rsidR="003A2C19">
        <w:rPr>
          <w:rFonts w:ascii="Times New Roman" w:hAnsi="Times New Roman" w:cs="Times New Roman"/>
          <w:sz w:val="26"/>
          <w:szCs w:val="26"/>
          <w:lang w:val="vi-VN"/>
        </w:rPr>
        <w:t>cơ</w:t>
      </w:r>
      <w:r>
        <w:rPr>
          <w:rFonts w:ascii="Times New Roman" w:hAnsi="Times New Roman" w:cs="Times New Roman"/>
          <w:sz w:val="26"/>
          <w:szCs w:val="26"/>
          <w:lang w:val="vi-VN"/>
        </w:rPr>
        <w:t xml:space="preserve"> hội vô cùng to lớn từ công nghệ mà đã xuất hiện vô vàn những hình thức truyền thông, kinh doanh đa dạng, phong phú đáp ứng mọi nhu cầu của người tiêu dùng, đặc biệt là nhu cầu nắm bắt thông tin. Hiện nay các công ty uy tín hàng đầu thế giới không ngừng đầu tư và cải thiện các giải pháp cung cấp thông tin trên Internet. Thông qua công nghệ này, chúng ta dễ dàng nắm bắt được thông tin một cách nhanh chóng và chính xác. Với những thao tác đơn giản trên máy tính, bạn sẽ nắm bắt đượ</w:t>
      </w:r>
      <w:r w:rsidR="003A2C19">
        <w:rPr>
          <w:rFonts w:ascii="Times New Roman" w:hAnsi="Times New Roman" w:cs="Times New Roman"/>
          <w:sz w:val="26"/>
          <w:szCs w:val="26"/>
          <w:lang w:val="vi-VN"/>
        </w:rPr>
        <w:t>c thông tin, tình hình xung quanh mà không phải mất nhiều thời gian. Bạn chỉ cần truy cập vào những trang thông tin điện tử, click vào những gì bạn muốn xem, muốn biết, mội thông tin liên quan sẽ được đem đến cho bạn.</w:t>
      </w:r>
    </w:p>
    <w:p w:rsidR="003A2C19" w:rsidRDefault="003A2C19" w:rsidP="0034116C">
      <w:pPr>
        <w:spacing w:before="120" w:after="120"/>
        <w:jc w:val="both"/>
        <w:rPr>
          <w:rFonts w:ascii="Times New Roman" w:hAnsi="Times New Roman" w:cs="Times New Roman"/>
          <w:sz w:val="26"/>
          <w:szCs w:val="26"/>
          <w:lang w:val="vi-VN"/>
        </w:rPr>
      </w:pPr>
      <w:r>
        <w:rPr>
          <w:rFonts w:ascii="Times New Roman" w:hAnsi="Times New Roman" w:cs="Times New Roman"/>
          <w:sz w:val="26"/>
          <w:szCs w:val="26"/>
          <w:lang w:val="vi-VN"/>
        </w:rPr>
        <w:tab/>
        <w:t>Nắm bắt được tầm quan trọng đó, các hệ thống cung cấp thông tin không ngừng phát triển mạnh mẽ. Hệ thống “Thông tin du học” cũng phát triển từ nhu cầu đó của người sử dụng Internet.</w:t>
      </w:r>
    </w:p>
    <w:p w:rsidR="003A2C19" w:rsidRDefault="003A2C19" w:rsidP="0034116C">
      <w:pPr>
        <w:spacing w:before="120"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ùng với sự chỉ dẫn nhiệt tình của thầy Phương Văn Cảnh, nhóm em đã xây dựng nên website “Hệ thống thông tin du học”. Trong quá tronh phân tích, thiết kế và xây dựng, chúng em không thể tránh khỏi những sai sót, mong thầy và các bạn đóng góp ý kiến để website của chúng em được hoàn thiện hơn.</w:t>
      </w:r>
    </w:p>
    <w:p w:rsidR="003A2C19" w:rsidRDefault="003A2C19" w:rsidP="0034116C">
      <w:pPr>
        <w:spacing w:before="120"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húng em xin chân thành cảm ơn!</w:t>
      </w:r>
    </w:p>
    <w:p w:rsidR="003A2C19" w:rsidRDefault="003A2C19">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3A2C19" w:rsidRPr="00206D00" w:rsidRDefault="003A2C19" w:rsidP="00206D00">
      <w:pPr>
        <w:pStyle w:val="Heading1"/>
        <w:rPr>
          <w:rFonts w:ascii="Times New Roman" w:hAnsi="Times New Roman" w:cs="Times New Roman"/>
          <w:b/>
          <w:color w:val="000000" w:themeColor="text1"/>
          <w:szCs w:val="26"/>
          <w:lang w:val="vi-VN"/>
        </w:rPr>
      </w:pPr>
      <w:bookmarkStart w:id="2" w:name="_Toc471203662"/>
      <w:r w:rsidRPr="00206D00">
        <w:rPr>
          <w:rFonts w:ascii="Times New Roman" w:hAnsi="Times New Roman" w:cs="Times New Roman"/>
          <w:b/>
          <w:color w:val="000000" w:themeColor="text1"/>
          <w:szCs w:val="26"/>
          <w:lang w:val="vi-VN"/>
        </w:rPr>
        <w:lastRenderedPageBreak/>
        <w:t>ĐỀ CƯƠNG THỰC HIỆN Đ</w:t>
      </w:r>
      <w:r w:rsidR="00206D00">
        <w:rPr>
          <w:rFonts w:ascii="Times New Roman" w:hAnsi="Times New Roman" w:cs="Times New Roman"/>
          <w:b/>
          <w:color w:val="000000" w:themeColor="text1"/>
          <w:szCs w:val="26"/>
          <w:lang w:val="vi-VN"/>
        </w:rPr>
        <w:t>Ề TÀI</w:t>
      </w:r>
      <w:bookmarkEnd w:id="2"/>
    </w:p>
    <w:p w:rsidR="003A2C19" w:rsidRDefault="003A2C19" w:rsidP="003A2C19">
      <w:pPr>
        <w:spacing w:before="120" w:after="120"/>
        <w:jc w:val="both"/>
        <w:rPr>
          <w:rFonts w:ascii="Times New Roman" w:hAnsi="Times New Roman" w:cs="Times New Roman"/>
          <w:b/>
          <w:sz w:val="32"/>
          <w:szCs w:val="26"/>
          <w:lang w:val="vi-VN"/>
        </w:rPr>
      </w:pPr>
    </w:p>
    <w:p w:rsidR="003A2C19"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ên đề tài: Website hệ thống thông tin du học.</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Sinh viên thực hiện:</w:t>
      </w:r>
    </w:p>
    <w:p w:rsidR="006C3F8E" w:rsidRDefault="006C3F8E" w:rsidP="006C3F8E">
      <w:pPr>
        <w:pStyle w:val="ListParagraph"/>
        <w:numPr>
          <w:ilvl w:val="0"/>
          <w:numId w:val="3"/>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Nguyễn Hải Đăng – D9CNPM – Mã sv: 1481310005</w:t>
      </w:r>
    </w:p>
    <w:p w:rsidR="006C3F8E" w:rsidRPr="006C3F8E" w:rsidRDefault="006C3F8E" w:rsidP="006C3F8E">
      <w:pPr>
        <w:pStyle w:val="ListParagraph"/>
        <w:numPr>
          <w:ilvl w:val="0"/>
          <w:numId w:val="3"/>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Nguyễn Anh Dũng – D10CNPM – Mã sv: 1581310016</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Giảng viên hướng dẫn: Phương Văn Cảnh.</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ục tiêu đề tài:</w:t>
      </w:r>
    </w:p>
    <w:p w:rsidR="006C3F8E" w:rsidRDefault="006C3F8E" w:rsidP="006C3F8E">
      <w:pPr>
        <w:pStyle w:val="ListParagraph"/>
        <w:numPr>
          <w:ilvl w:val="0"/>
          <w:numId w:val="4"/>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ây dựng nên Website hệ thống thông tin du học.</w:t>
      </w:r>
    </w:p>
    <w:p w:rsidR="006C3F8E" w:rsidRDefault="006C3F8E" w:rsidP="006C3F8E">
      <w:pPr>
        <w:pStyle w:val="ListParagraph"/>
        <w:numPr>
          <w:ilvl w:val="0"/>
          <w:numId w:val="4"/>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Sử dụng kỹ năng phân tích thiết kế hướng cấu trúc.</w:t>
      </w:r>
    </w:p>
    <w:p w:rsidR="006C3F8E" w:rsidRPr="006C3F8E" w:rsidRDefault="006C3F8E" w:rsidP="006C3F8E">
      <w:pPr>
        <w:pStyle w:val="ListParagraph"/>
        <w:numPr>
          <w:ilvl w:val="0"/>
          <w:numId w:val="4"/>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Hệ thống hoá lại kỹ năng lập trình ASP.net và C# Web Forms.</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Nội dung đề tài:</w:t>
      </w:r>
    </w:p>
    <w:p w:rsidR="006C3F8E" w:rsidRDefault="006C3F8E" w:rsidP="006C3F8E">
      <w:pPr>
        <w:pStyle w:val="ListParagraph"/>
        <w:numPr>
          <w:ilvl w:val="0"/>
          <w:numId w:val="5"/>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Phân tích thiết kế hệ thống hướng cấu trúc và cơ sở dữ liệu tương ứng.</w:t>
      </w:r>
    </w:p>
    <w:p w:rsidR="006C3F8E" w:rsidRPr="006C3F8E" w:rsidRDefault="006C3F8E" w:rsidP="006C3F8E">
      <w:pPr>
        <w:pStyle w:val="ListParagraph"/>
        <w:numPr>
          <w:ilvl w:val="0"/>
          <w:numId w:val="5"/>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ây dựng ứng dụng minh hoạ.</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Phần mềm và công cụ sử dụng:</w:t>
      </w:r>
    </w:p>
    <w:p w:rsidR="006C3F8E" w:rsidRDefault="006C3F8E" w:rsidP="006C3F8E">
      <w:pPr>
        <w:pStyle w:val="ListParagraph"/>
        <w:numPr>
          <w:ilvl w:val="0"/>
          <w:numId w:val="6"/>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icrosoft Visual Studio 2015</w:t>
      </w:r>
    </w:p>
    <w:p w:rsidR="006C3F8E" w:rsidRPr="006C3F8E" w:rsidRDefault="006C3F8E" w:rsidP="006C3F8E">
      <w:pPr>
        <w:pStyle w:val="ListParagraph"/>
        <w:numPr>
          <w:ilvl w:val="0"/>
          <w:numId w:val="6"/>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icrosoft SQL Server 2012</w:t>
      </w:r>
    </w:p>
    <w:p w:rsidR="006C3F8E" w:rsidRDefault="006C3F8E" w:rsidP="006C3F8E">
      <w:pPr>
        <w:pStyle w:val="ListParagraph"/>
        <w:numPr>
          <w:ilvl w:val="0"/>
          <w:numId w:val="2"/>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Dự kiến kết quả đạt được:</w:t>
      </w:r>
    </w:p>
    <w:p w:rsidR="006C3F8E" w:rsidRDefault="006C3F8E" w:rsidP="006C3F8E">
      <w:pPr>
        <w:pStyle w:val="ListParagraph"/>
        <w:numPr>
          <w:ilvl w:val="0"/>
          <w:numId w:val="7"/>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ài phân tích về website hệ thống thông tin du học.</w:t>
      </w:r>
    </w:p>
    <w:p w:rsidR="006C3F8E" w:rsidRDefault="006C3F8E" w:rsidP="006C3F8E">
      <w:pPr>
        <w:pStyle w:val="ListParagraph"/>
        <w:numPr>
          <w:ilvl w:val="0"/>
          <w:numId w:val="7"/>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Website hệ thống thông tin du học.</w:t>
      </w:r>
    </w:p>
    <w:p w:rsidR="006C3F8E" w:rsidRDefault="006C3F8E">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FC6EDB" w:rsidRDefault="006C3F8E" w:rsidP="00206D00">
      <w:pPr>
        <w:pStyle w:val="ListParagraph"/>
        <w:numPr>
          <w:ilvl w:val="0"/>
          <w:numId w:val="10"/>
        </w:numPr>
        <w:spacing w:before="120" w:after="120" w:line="360" w:lineRule="auto"/>
        <w:ind w:left="360"/>
        <w:jc w:val="both"/>
        <w:outlineLvl w:val="0"/>
        <w:rPr>
          <w:rFonts w:ascii="Times New Roman" w:hAnsi="Times New Roman" w:cs="Times New Roman"/>
          <w:b/>
          <w:sz w:val="32"/>
          <w:szCs w:val="26"/>
          <w:lang w:val="vi-VN"/>
        </w:rPr>
      </w:pPr>
      <w:bookmarkStart w:id="3" w:name="_Toc471203663"/>
      <w:r w:rsidRPr="00FC6EDB">
        <w:rPr>
          <w:rFonts w:ascii="Times New Roman" w:hAnsi="Times New Roman" w:cs="Times New Roman"/>
          <w:b/>
          <w:sz w:val="32"/>
          <w:szCs w:val="26"/>
          <w:lang w:val="vi-VN"/>
        </w:rPr>
        <w:lastRenderedPageBreak/>
        <w:t>KHẢO SÁT HIỆN TRẠNG</w:t>
      </w:r>
      <w:bookmarkEnd w:id="3"/>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4" w:name="_Toc471203664"/>
      <w:r>
        <w:rPr>
          <w:rFonts w:ascii="Times New Roman" w:hAnsi="Times New Roman" w:cs="Times New Roman"/>
          <w:b/>
          <w:sz w:val="26"/>
          <w:szCs w:val="26"/>
          <w:lang w:val="vi-VN"/>
        </w:rPr>
        <w:t>Lý do chọn đề tài</w:t>
      </w:r>
      <w:bookmarkEnd w:id="4"/>
    </w:p>
    <w:p w:rsidR="00FC6EDB" w:rsidRDefault="00FC6EDB" w:rsidP="00FC6EDB">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Như chúng ta đã thấy, hiện nay nhu cầu nắm bắt thông tin của con người là rất cao. Hầu hết những nhà phát triển đều chú tâm đến việc cung cấp cho người dùng những hệ thống thông tin nhanh chóng và chuẩn xác nhất.</w:t>
      </w:r>
    </w:p>
    <w:p w:rsidR="00FC6EDB" w:rsidRDefault="00FC6EDB" w:rsidP="00FC6EDB">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So với tiếp cận thông tin truyền thống (đọc báo, nghe tin tức trên đài, loa, vô tuyến,...) thì cung cấp thông tin bằng các hệ thống website tin tức hiệu quả hơn rất nhiều. Hơn thế nữa, với lợi thế của công nghệ Internet nên việc truyền tải thông tin nhanh chóng, thuận tiện hơn rất nhiều.</w:t>
      </w:r>
    </w:p>
    <w:p w:rsidR="00FC6EDB" w:rsidRPr="00FC6EDB" w:rsidRDefault="00FC6EDB" w:rsidP="00FC6EDB">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Ngày nay, du học nước ngoài không còn là điều xa lạ hay quá xa vời đới với chúng ta. Thông tin của các học bổng hỗ trợ, thông tin của các đất nước </w:t>
      </w:r>
      <w:r w:rsidR="000E1933">
        <w:rPr>
          <w:rFonts w:ascii="Times New Roman" w:hAnsi="Times New Roman" w:cs="Times New Roman"/>
          <w:sz w:val="26"/>
          <w:szCs w:val="26"/>
          <w:lang w:val="vi-VN"/>
        </w:rPr>
        <w:t>cho du học sinh,... là những điều mà chúng ta quan tâm tìm hiểu. Hiện nay lượng học sinh, sinh viên đi du học ngày càng nhiều nên phải có một hệ thống cung cấp thông tin du học là điều tất yếu. Nhận thấy được sự cần thiết và cơ hội phát triển vô cùng to lớn này, nhóm em đã quyết định lựa chọn đề tài “Xây dựng Website hệ thống thông tin du học” nhằm đáp ứng nhu cầu của người dùng</w:t>
      </w:r>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5" w:name="_Toc471203665"/>
      <w:r>
        <w:rPr>
          <w:rFonts w:ascii="Times New Roman" w:hAnsi="Times New Roman" w:cs="Times New Roman"/>
          <w:b/>
          <w:sz w:val="26"/>
          <w:szCs w:val="26"/>
          <w:lang w:val="vi-VN"/>
        </w:rPr>
        <w:t>Mô tả bài toán</w:t>
      </w:r>
      <w:bookmarkEnd w:id="5"/>
    </w:p>
    <w:p w:rsidR="000E1933" w:rsidRDefault="000E1933" w:rsidP="000E1933">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Hoạt động của hệ thống website.</w:t>
      </w:r>
    </w:p>
    <w:p w:rsidR="000E1933" w:rsidRDefault="000E1933" w:rsidP="000E1933">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Người dùng truy cập vào website để tra cứu thông tin du học, học bổng,... Tất cả các thông tin du học sẽ được cập nhật nhanh nhất, chính xác nhất, đầy đủ nhất có thể để đáp ứng được nhu cầu của người dùng.</w:t>
      </w:r>
    </w:p>
    <w:p w:rsidR="000E1933" w:rsidRDefault="000E1933" w:rsidP="000E1933">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Trang chủ website sẽ cập nhật những thông tin mới nhất về các chương trình du học. Hoặc người dùng có thể lựa chọn các danh mục mà mình muốn xem, ví dụ như về bậc học, trường học, </w:t>
      </w:r>
      <w:r w:rsidR="007A3C79">
        <w:rPr>
          <w:rFonts w:ascii="Times New Roman" w:hAnsi="Times New Roman" w:cs="Times New Roman"/>
          <w:sz w:val="26"/>
          <w:szCs w:val="26"/>
          <w:lang w:val="vi-VN"/>
        </w:rPr>
        <w:t>quốc gia</w:t>
      </w:r>
      <w:r>
        <w:rPr>
          <w:rFonts w:ascii="Times New Roman" w:hAnsi="Times New Roman" w:cs="Times New Roman"/>
          <w:sz w:val="26"/>
          <w:szCs w:val="26"/>
          <w:lang w:val="vi-VN"/>
        </w:rPr>
        <w:t>, ..., hệ thống sẽ tự động lọc các thông tin liên quan đến danh mục m</w:t>
      </w:r>
      <w:r w:rsidR="00854EA3">
        <w:rPr>
          <w:rFonts w:ascii="Times New Roman" w:hAnsi="Times New Roman" w:cs="Times New Roman"/>
          <w:sz w:val="26"/>
          <w:szCs w:val="26"/>
          <w:lang w:val="vi-VN"/>
        </w:rPr>
        <w:t>à</w:t>
      </w:r>
      <w:r>
        <w:rPr>
          <w:rFonts w:ascii="Times New Roman" w:hAnsi="Times New Roman" w:cs="Times New Roman"/>
          <w:sz w:val="26"/>
          <w:szCs w:val="26"/>
          <w:lang w:val="vi-VN"/>
        </w:rPr>
        <w:t xml:space="preserve"> người dùng chọn để </w:t>
      </w:r>
      <w:r w:rsidR="00854EA3">
        <w:rPr>
          <w:rFonts w:ascii="Times New Roman" w:hAnsi="Times New Roman" w:cs="Times New Roman"/>
          <w:sz w:val="26"/>
          <w:szCs w:val="26"/>
          <w:lang w:val="vi-VN"/>
        </w:rPr>
        <w:t>cập nhật lên giao diện.</w:t>
      </w:r>
    </w:p>
    <w:p w:rsidR="00854EA3" w:rsidRDefault="00854EA3" w:rsidP="000E1933">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Khi xem một bài viết cụ thể, người dùng có thể để lại bình luận, đánh giá về chương trình học bổng đó hoặc cũng có thể chia sẻ lên trang cá nhân của mình để lưu lại thông tin.</w:t>
      </w:r>
    </w:p>
    <w:p w:rsidR="00854EA3" w:rsidRDefault="00854EA3" w:rsidP="000E1933">
      <w:pPr>
        <w:spacing w:before="120" w:after="120" w:line="24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Người dùng cũng có thể đăng ký email với hệ thống để nhận được các thông tin mới nhất về các chương trình du học do hệ thống cập nhật và cung cấp.</w:t>
      </w:r>
    </w:p>
    <w:p w:rsidR="00854EA3" w:rsidRPr="000E1933" w:rsidRDefault="00854EA3" w:rsidP="00854EA3">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FC6EDB" w:rsidRDefault="00FC6EDB" w:rsidP="00206D00">
      <w:pPr>
        <w:pStyle w:val="ListParagraph"/>
        <w:numPr>
          <w:ilvl w:val="0"/>
          <w:numId w:val="10"/>
        </w:numPr>
        <w:spacing w:before="120" w:after="120" w:line="360" w:lineRule="auto"/>
        <w:ind w:left="360"/>
        <w:jc w:val="both"/>
        <w:outlineLvl w:val="0"/>
        <w:rPr>
          <w:rFonts w:ascii="Times New Roman" w:hAnsi="Times New Roman" w:cs="Times New Roman"/>
          <w:b/>
          <w:sz w:val="32"/>
          <w:szCs w:val="26"/>
          <w:lang w:val="vi-VN"/>
        </w:rPr>
      </w:pPr>
      <w:bookmarkStart w:id="6" w:name="_Toc471203666"/>
      <w:r>
        <w:rPr>
          <w:rFonts w:ascii="Times New Roman" w:hAnsi="Times New Roman" w:cs="Times New Roman"/>
          <w:b/>
          <w:sz w:val="32"/>
          <w:szCs w:val="26"/>
          <w:lang w:val="vi-VN"/>
        </w:rPr>
        <w:lastRenderedPageBreak/>
        <w:t>PHÂN TÍCH HỆ THỐNG</w:t>
      </w:r>
      <w:bookmarkEnd w:id="6"/>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7" w:name="_Toc471203667"/>
      <w:r>
        <w:rPr>
          <w:rFonts w:ascii="Times New Roman" w:hAnsi="Times New Roman" w:cs="Times New Roman"/>
          <w:b/>
          <w:sz w:val="26"/>
          <w:szCs w:val="26"/>
          <w:lang w:val="vi-VN"/>
        </w:rPr>
        <w:t>Bảng phân tích</w:t>
      </w:r>
      <w:bookmarkEnd w:id="7"/>
    </w:p>
    <w:tbl>
      <w:tblPr>
        <w:tblStyle w:val="TableGrid"/>
        <w:tblW w:w="0" w:type="auto"/>
        <w:tblLook w:val="04A0" w:firstRow="1" w:lastRow="0" w:firstColumn="1" w:lastColumn="0" w:noHBand="0" w:noVBand="1"/>
      </w:tblPr>
      <w:tblGrid>
        <w:gridCol w:w="5125"/>
        <w:gridCol w:w="2160"/>
        <w:gridCol w:w="2065"/>
      </w:tblGrid>
      <w:tr w:rsidR="00854EA3" w:rsidRPr="00854EA3" w:rsidTr="00854EA3">
        <w:tc>
          <w:tcPr>
            <w:tcW w:w="5125" w:type="dxa"/>
          </w:tcPr>
          <w:p w:rsidR="00854EA3" w:rsidRPr="00854EA3" w:rsidRDefault="00854EA3" w:rsidP="00854EA3">
            <w:pPr>
              <w:spacing w:before="120" w:after="240"/>
              <w:jc w:val="center"/>
              <w:rPr>
                <w:rFonts w:ascii="Times New Roman" w:hAnsi="Times New Roman" w:cs="Times New Roman"/>
                <w:b/>
                <w:sz w:val="26"/>
                <w:szCs w:val="26"/>
                <w:lang w:val="vi-VN"/>
              </w:rPr>
            </w:pPr>
            <w:r w:rsidRPr="00854EA3">
              <w:rPr>
                <w:rFonts w:ascii="Times New Roman" w:hAnsi="Times New Roman" w:cs="Times New Roman"/>
                <w:b/>
                <w:sz w:val="26"/>
                <w:szCs w:val="26"/>
                <w:lang w:val="vi-VN"/>
              </w:rPr>
              <w:t>Động từ + Bổ ngữ</w:t>
            </w:r>
          </w:p>
        </w:tc>
        <w:tc>
          <w:tcPr>
            <w:tcW w:w="2160" w:type="dxa"/>
          </w:tcPr>
          <w:p w:rsidR="00854EA3" w:rsidRPr="00854EA3" w:rsidRDefault="00854EA3" w:rsidP="00854EA3">
            <w:pPr>
              <w:spacing w:before="120" w:after="240"/>
              <w:jc w:val="center"/>
              <w:rPr>
                <w:rFonts w:ascii="Times New Roman" w:hAnsi="Times New Roman" w:cs="Times New Roman"/>
                <w:b/>
                <w:sz w:val="26"/>
                <w:szCs w:val="26"/>
                <w:lang w:val="vi-VN"/>
              </w:rPr>
            </w:pPr>
            <w:r w:rsidRPr="00854EA3">
              <w:rPr>
                <w:rFonts w:ascii="Times New Roman" w:hAnsi="Times New Roman" w:cs="Times New Roman"/>
                <w:b/>
                <w:sz w:val="26"/>
                <w:szCs w:val="26"/>
                <w:lang w:val="vi-VN"/>
              </w:rPr>
              <w:t>Danh từ</w:t>
            </w:r>
          </w:p>
        </w:tc>
        <w:tc>
          <w:tcPr>
            <w:tcW w:w="2065" w:type="dxa"/>
          </w:tcPr>
          <w:p w:rsidR="00854EA3" w:rsidRPr="00854EA3" w:rsidRDefault="00854EA3" w:rsidP="00854EA3">
            <w:pPr>
              <w:spacing w:before="120" w:after="240"/>
              <w:jc w:val="center"/>
              <w:rPr>
                <w:rFonts w:ascii="Times New Roman" w:hAnsi="Times New Roman" w:cs="Times New Roman"/>
                <w:b/>
                <w:sz w:val="26"/>
                <w:szCs w:val="26"/>
                <w:lang w:val="vi-VN"/>
              </w:rPr>
            </w:pPr>
            <w:r w:rsidRPr="00854EA3">
              <w:rPr>
                <w:rFonts w:ascii="Times New Roman" w:hAnsi="Times New Roman" w:cs="Times New Roman"/>
                <w:b/>
                <w:sz w:val="26"/>
                <w:szCs w:val="26"/>
                <w:lang w:val="vi-VN"/>
              </w:rPr>
              <w:t>Nhận xét</w:t>
            </w:r>
          </w:p>
        </w:tc>
      </w:tr>
      <w:tr w:rsidR="00854EA3" w:rsidRPr="00854EA3" w:rsidTr="00854EA3">
        <w:tc>
          <w:tcPr>
            <w:tcW w:w="5125" w:type="dxa"/>
          </w:tcPr>
          <w:p w:rsidR="00854EA3" w:rsidRPr="00854EA3" w:rsidRDefault="00854EA3"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ruy cập website</w:t>
            </w:r>
          </w:p>
        </w:tc>
        <w:tc>
          <w:tcPr>
            <w:tcW w:w="2160"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Người dùng</w:t>
            </w:r>
          </w:p>
        </w:tc>
        <w:tc>
          <w:tcPr>
            <w:tcW w:w="206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Hồ sơ dữ liệu</w:t>
            </w:r>
          </w:p>
        </w:tc>
      </w:tr>
      <w:tr w:rsidR="00854EA3" w:rsidRPr="00854EA3" w:rsidTr="00854EA3">
        <w:tc>
          <w:tcPr>
            <w:tcW w:w="5125" w:type="dxa"/>
          </w:tcPr>
          <w:p w:rsidR="00854EA3" w:rsidRPr="00854EA3" w:rsidRDefault="00854EA3" w:rsidP="007A3C79">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Tra cứu </w:t>
            </w:r>
            <w:r w:rsidR="007A3C79">
              <w:rPr>
                <w:rFonts w:ascii="Times New Roman" w:hAnsi="Times New Roman" w:cs="Times New Roman"/>
                <w:sz w:val="26"/>
                <w:szCs w:val="26"/>
                <w:lang w:val="vi-VN"/>
              </w:rPr>
              <w:t>thông tin học bổng</w:t>
            </w:r>
          </w:p>
        </w:tc>
        <w:tc>
          <w:tcPr>
            <w:tcW w:w="2160"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rường đại học</w:t>
            </w:r>
          </w:p>
        </w:tc>
        <w:tc>
          <w:tcPr>
            <w:tcW w:w="206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ác nhân</w:t>
            </w:r>
          </w:p>
        </w:tc>
      </w:tr>
      <w:tr w:rsidR="00854EA3" w:rsidRPr="00854EA3" w:rsidTr="00854EA3">
        <w:tc>
          <w:tcPr>
            <w:tcW w:w="5125" w:type="dxa"/>
          </w:tcPr>
          <w:p w:rsidR="00854EA3" w:rsidRPr="00854EA3" w:rsidRDefault="00854EA3"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Cập nhậ</w:t>
            </w:r>
            <w:r w:rsidR="007A3C79">
              <w:rPr>
                <w:rFonts w:ascii="Times New Roman" w:hAnsi="Times New Roman" w:cs="Times New Roman"/>
                <w:sz w:val="26"/>
                <w:szCs w:val="26"/>
                <w:lang w:val="vi-VN"/>
              </w:rPr>
              <w:t>t thông tin học bổng</w:t>
            </w:r>
          </w:p>
        </w:tc>
        <w:tc>
          <w:tcPr>
            <w:tcW w:w="2160"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Ngành</w:t>
            </w:r>
          </w:p>
        </w:tc>
        <w:tc>
          <w:tcPr>
            <w:tcW w:w="206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ác nhân</w:t>
            </w:r>
          </w:p>
        </w:tc>
      </w:tr>
      <w:tr w:rsidR="00854EA3" w:rsidRPr="00854EA3" w:rsidTr="00854EA3">
        <w:tc>
          <w:tcPr>
            <w:tcW w:w="5125" w:type="dxa"/>
          </w:tcPr>
          <w:p w:rsidR="00854EA3" w:rsidRPr="00854EA3" w:rsidRDefault="00854EA3"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Lựa chọn danh mục</w:t>
            </w:r>
          </w:p>
        </w:tc>
        <w:tc>
          <w:tcPr>
            <w:tcW w:w="2160"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Bậc học</w:t>
            </w:r>
          </w:p>
        </w:tc>
        <w:tc>
          <w:tcPr>
            <w:tcW w:w="206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ác nhân</w:t>
            </w:r>
          </w:p>
        </w:tc>
      </w:tr>
      <w:tr w:rsidR="00854EA3" w:rsidRPr="00854EA3" w:rsidTr="00854EA3">
        <w:tc>
          <w:tcPr>
            <w:tcW w:w="5125" w:type="dxa"/>
          </w:tcPr>
          <w:p w:rsidR="00854EA3" w:rsidRPr="00854EA3" w:rsidRDefault="00854EA3"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Lọ</w:t>
            </w:r>
            <w:r w:rsidR="007A3C79">
              <w:rPr>
                <w:rFonts w:ascii="Times New Roman" w:hAnsi="Times New Roman" w:cs="Times New Roman"/>
                <w:sz w:val="26"/>
                <w:szCs w:val="26"/>
                <w:lang w:val="vi-VN"/>
              </w:rPr>
              <w:t>c thông tin học bổng</w:t>
            </w:r>
          </w:p>
        </w:tc>
        <w:tc>
          <w:tcPr>
            <w:tcW w:w="2160"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Học bổng</w:t>
            </w:r>
          </w:p>
        </w:tc>
        <w:tc>
          <w:tcPr>
            <w:tcW w:w="206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Tác nhân</w:t>
            </w:r>
          </w:p>
        </w:tc>
      </w:tr>
      <w:tr w:rsidR="00854EA3" w:rsidRPr="00854EA3" w:rsidTr="00854EA3">
        <w:tc>
          <w:tcPr>
            <w:tcW w:w="5125" w:type="dxa"/>
          </w:tcPr>
          <w:p w:rsidR="00854EA3" w:rsidRPr="00854EA3" w:rsidRDefault="00854EA3"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Bình luậ</w:t>
            </w:r>
            <w:r w:rsidR="007A3C79">
              <w:rPr>
                <w:rFonts w:ascii="Times New Roman" w:hAnsi="Times New Roman" w:cs="Times New Roman"/>
                <w:sz w:val="26"/>
                <w:szCs w:val="26"/>
                <w:lang w:val="vi-VN"/>
              </w:rPr>
              <w:t>n thông tin học bổng</w:t>
            </w:r>
          </w:p>
        </w:tc>
        <w:tc>
          <w:tcPr>
            <w:tcW w:w="2160" w:type="dxa"/>
          </w:tcPr>
          <w:p w:rsidR="00854EA3" w:rsidRPr="00854EA3" w:rsidRDefault="00854EA3" w:rsidP="00854EA3">
            <w:pPr>
              <w:spacing w:before="120" w:after="240"/>
              <w:jc w:val="both"/>
              <w:rPr>
                <w:rFonts w:ascii="Times New Roman" w:hAnsi="Times New Roman" w:cs="Times New Roman"/>
                <w:sz w:val="26"/>
                <w:szCs w:val="26"/>
                <w:lang w:val="vi-VN"/>
              </w:rPr>
            </w:pPr>
          </w:p>
        </w:tc>
        <w:tc>
          <w:tcPr>
            <w:tcW w:w="2065" w:type="dxa"/>
          </w:tcPr>
          <w:p w:rsidR="00854EA3" w:rsidRPr="00854EA3" w:rsidRDefault="00854EA3" w:rsidP="00854EA3">
            <w:pPr>
              <w:spacing w:before="120" w:after="240"/>
              <w:jc w:val="both"/>
              <w:rPr>
                <w:rFonts w:ascii="Times New Roman" w:hAnsi="Times New Roman" w:cs="Times New Roman"/>
                <w:sz w:val="26"/>
                <w:szCs w:val="26"/>
                <w:lang w:val="vi-VN"/>
              </w:rPr>
            </w:pPr>
          </w:p>
        </w:tc>
      </w:tr>
      <w:tr w:rsidR="00854EA3" w:rsidRPr="00854EA3" w:rsidTr="00854EA3">
        <w:tc>
          <w:tcPr>
            <w:tcW w:w="512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Chia sẻ thông tin học bổng</w:t>
            </w:r>
          </w:p>
        </w:tc>
        <w:tc>
          <w:tcPr>
            <w:tcW w:w="2160" w:type="dxa"/>
          </w:tcPr>
          <w:p w:rsidR="00854EA3" w:rsidRPr="00854EA3" w:rsidRDefault="00854EA3" w:rsidP="00854EA3">
            <w:pPr>
              <w:spacing w:before="120" w:after="240"/>
              <w:jc w:val="both"/>
              <w:rPr>
                <w:rFonts w:ascii="Times New Roman" w:hAnsi="Times New Roman" w:cs="Times New Roman"/>
                <w:sz w:val="26"/>
                <w:szCs w:val="26"/>
                <w:lang w:val="vi-VN"/>
              </w:rPr>
            </w:pPr>
          </w:p>
        </w:tc>
        <w:tc>
          <w:tcPr>
            <w:tcW w:w="2065" w:type="dxa"/>
          </w:tcPr>
          <w:p w:rsidR="00854EA3" w:rsidRPr="00854EA3" w:rsidRDefault="00854EA3" w:rsidP="00854EA3">
            <w:pPr>
              <w:spacing w:before="120" w:after="240"/>
              <w:jc w:val="both"/>
              <w:rPr>
                <w:rFonts w:ascii="Times New Roman" w:hAnsi="Times New Roman" w:cs="Times New Roman"/>
                <w:sz w:val="26"/>
                <w:szCs w:val="26"/>
                <w:lang w:val="vi-VN"/>
              </w:rPr>
            </w:pPr>
          </w:p>
        </w:tc>
      </w:tr>
      <w:tr w:rsidR="00854EA3" w:rsidRPr="00854EA3" w:rsidTr="00854EA3">
        <w:tc>
          <w:tcPr>
            <w:tcW w:w="5125" w:type="dxa"/>
          </w:tcPr>
          <w:p w:rsidR="007A3C79"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Đăng ký email</w:t>
            </w:r>
          </w:p>
        </w:tc>
        <w:tc>
          <w:tcPr>
            <w:tcW w:w="2160" w:type="dxa"/>
          </w:tcPr>
          <w:p w:rsidR="00854EA3" w:rsidRPr="00854EA3" w:rsidRDefault="00854EA3" w:rsidP="00854EA3">
            <w:pPr>
              <w:spacing w:before="120" w:after="240"/>
              <w:jc w:val="both"/>
              <w:rPr>
                <w:rFonts w:ascii="Times New Roman" w:hAnsi="Times New Roman" w:cs="Times New Roman"/>
                <w:sz w:val="26"/>
                <w:szCs w:val="26"/>
                <w:lang w:val="vi-VN"/>
              </w:rPr>
            </w:pPr>
          </w:p>
        </w:tc>
        <w:tc>
          <w:tcPr>
            <w:tcW w:w="2065" w:type="dxa"/>
          </w:tcPr>
          <w:p w:rsidR="00854EA3" w:rsidRPr="00854EA3" w:rsidRDefault="00854EA3" w:rsidP="00854EA3">
            <w:pPr>
              <w:spacing w:before="120" w:after="240"/>
              <w:jc w:val="both"/>
              <w:rPr>
                <w:rFonts w:ascii="Times New Roman" w:hAnsi="Times New Roman" w:cs="Times New Roman"/>
                <w:sz w:val="26"/>
                <w:szCs w:val="26"/>
                <w:lang w:val="vi-VN"/>
              </w:rPr>
            </w:pPr>
          </w:p>
        </w:tc>
      </w:tr>
      <w:tr w:rsidR="00854EA3" w:rsidRPr="00854EA3" w:rsidTr="00854EA3">
        <w:tc>
          <w:tcPr>
            <w:tcW w:w="5125" w:type="dxa"/>
          </w:tcPr>
          <w:p w:rsidR="00854EA3" w:rsidRPr="00854EA3" w:rsidRDefault="007A3C79" w:rsidP="00854EA3">
            <w:pPr>
              <w:spacing w:before="120" w:after="240"/>
              <w:jc w:val="both"/>
              <w:rPr>
                <w:rFonts w:ascii="Times New Roman" w:hAnsi="Times New Roman" w:cs="Times New Roman"/>
                <w:sz w:val="26"/>
                <w:szCs w:val="26"/>
                <w:lang w:val="vi-VN"/>
              </w:rPr>
            </w:pPr>
            <w:r>
              <w:rPr>
                <w:rFonts w:ascii="Times New Roman" w:hAnsi="Times New Roman" w:cs="Times New Roman"/>
                <w:sz w:val="26"/>
                <w:szCs w:val="26"/>
                <w:lang w:val="vi-VN"/>
              </w:rPr>
              <w:t>Nhận thông tin học bổng</w:t>
            </w:r>
          </w:p>
        </w:tc>
        <w:tc>
          <w:tcPr>
            <w:tcW w:w="2160" w:type="dxa"/>
          </w:tcPr>
          <w:p w:rsidR="00854EA3" w:rsidRPr="00854EA3" w:rsidRDefault="00854EA3" w:rsidP="00854EA3">
            <w:pPr>
              <w:spacing w:before="120" w:after="240"/>
              <w:jc w:val="both"/>
              <w:rPr>
                <w:rFonts w:ascii="Times New Roman" w:hAnsi="Times New Roman" w:cs="Times New Roman"/>
                <w:sz w:val="26"/>
                <w:szCs w:val="26"/>
                <w:lang w:val="vi-VN"/>
              </w:rPr>
            </w:pPr>
          </w:p>
        </w:tc>
        <w:tc>
          <w:tcPr>
            <w:tcW w:w="2065" w:type="dxa"/>
          </w:tcPr>
          <w:p w:rsidR="00854EA3" w:rsidRPr="00854EA3" w:rsidRDefault="00854EA3" w:rsidP="00854EA3">
            <w:pPr>
              <w:spacing w:before="120" w:after="240"/>
              <w:jc w:val="both"/>
              <w:rPr>
                <w:rFonts w:ascii="Times New Roman" w:hAnsi="Times New Roman" w:cs="Times New Roman"/>
                <w:sz w:val="26"/>
                <w:szCs w:val="26"/>
                <w:lang w:val="vi-VN"/>
              </w:rPr>
            </w:pPr>
          </w:p>
        </w:tc>
      </w:tr>
    </w:tbl>
    <w:p w:rsidR="00854EA3" w:rsidRPr="00854EA3" w:rsidRDefault="00854EA3" w:rsidP="00854EA3">
      <w:pPr>
        <w:spacing w:before="120" w:after="240" w:line="240" w:lineRule="auto"/>
        <w:jc w:val="both"/>
        <w:rPr>
          <w:rFonts w:ascii="Times New Roman" w:hAnsi="Times New Roman" w:cs="Times New Roman"/>
          <w:b/>
          <w:sz w:val="26"/>
          <w:szCs w:val="26"/>
          <w:lang w:val="vi-VN"/>
        </w:rPr>
      </w:pPr>
    </w:p>
    <w:p w:rsidR="007A3C79" w:rsidRDefault="007A3C79">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8" w:name="_Toc471203668"/>
      <w:r>
        <w:rPr>
          <w:rFonts w:ascii="Times New Roman" w:hAnsi="Times New Roman" w:cs="Times New Roman"/>
          <w:b/>
          <w:sz w:val="26"/>
          <w:szCs w:val="26"/>
          <w:lang w:val="vi-VN"/>
        </w:rPr>
        <w:lastRenderedPageBreak/>
        <w:t>Mô hình nghiệp vụ</w:t>
      </w:r>
      <w:bookmarkEnd w:id="8"/>
    </w:p>
    <w:p w:rsidR="007A3C79" w:rsidRDefault="007A3C79" w:rsidP="00206D00">
      <w:pPr>
        <w:pStyle w:val="ListParagraph"/>
        <w:numPr>
          <w:ilvl w:val="2"/>
          <w:numId w:val="10"/>
        </w:numPr>
        <w:spacing w:before="120" w:after="240" w:line="360" w:lineRule="auto"/>
        <w:jc w:val="both"/>
        <w:outlineLvl w:val="2"/>
        <w:rPr>
          <w:rFonts w:ascii="Times New Roman" w:hAnsi="Times New Roman" w:cs="Times New Roman"/>
          <w:i/>
          <w:sz w:val="26"/>
          <w:szCs w:val="26"/>
          <w:lang w:val="vi-VN"/>
        </w:rPr>
      </w:pPr>
      <w:bookmarkStart w:id="9" w:name="_Toc471203669"/>
      <w:r>
        <w:rPr>
          <w:rFonts w:ascii="Times New Roman" w:hAnsi="Times New Roman" w:cs="Times New Roman"/>
          <w:i/>
          <w:sz w:val="26"/>
          <w:szCs w:val="26"/>
          <w:lang w:val="vi-VN"/>
        </w:rPr>
        <w:t>Biểu đồ ngữ cảnh</w:t>
      </w:r>
      <w:bookmarkEnd w:id="9"/>
    </w:p>
    <w:p w:rsidR="007A4849" w:rsidRPr="007A4849" w:rsidRDefault="007A4849" w:rsidP="007A4849">
      <w:pPr>
        <w:spacing w:before="120" w:after="240" w:line="360" w:lineRule="auto"/>
        <w:jc w:val="center"/>
        <w:rPr>
          <w:rFonts w:ascii="Times New Roman" w:hAnsi="Times New Roman" w:cs="Times New Roman"/>
          <w:i/>
          <w:sz w:val="26"/>
          <w:szCs w:val="26"/>
          <w:lang w:val="vi-VN"/>
        </w:rPr>
      </w:pPr>
      <w:r>
        <w:object w:dxaOrig="8176" w:dyaOrig="8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445.1pt" o:ole="">
            <v:imagedata r:id="rId9" o:title=""/>
          </v:shape>
          <o:OLEObject Type="Embed" ProgID="Visio.Drawing.15" ShapeID="_x0000_i1025" DrawAspect="Content" ObjectID="_1545047728" r:id="rId10"/>
        </w:object>
      </w:r>
    </w:p>
    <w:p w:rsidR="002B3D99" w:rsidRDefault="002B3D99">
      <w:pPr>
        <w:spacing w:after="0"/>
        <w:jc w:val="center"/>
        <w:rPr>
          <w:rFonts w:ascii="Times New Roman" w:hAnsi="Times New Roman" w:cs="Times New Roman"/>
          <w:i/>
          <w:sz w:val="26"/>
          <w:szCs w:val="26"/>
          <w:lang w:val="vi-VN"/>
        </w:rPr>
      </w:pPr>
      <w:r>
        <w:rPr>
          <w:rFonts w:ascii="Times New Roman" w:hAnsi="Times New Roman" w:cs="Times New Roman"/>
          <w:i/>
          <w:sz w:val="26"/>
          <w:szCs w:val="26"/>
          <w:lang w:val="vi-VN"/>
        </w:rPr>
        <w:br w:type="page"/>
      </w:r>
    </w:p>
    <w:p w:rsidR="007A3C79" w:rsidRDefault="007A3C79" w:rsidP="00206D00">
      <w:pPr>
        <w:pStyle w:val="ListParagraph"/>
        <w:numPr>
          <w:ilvl w:val="2"/>
          <w:numId w:val="10"/>
        </w:numPr>
        <w:spacing w:before="120" w:after="240" w:line="360" w:lineRule="auto"/>
        <w:jc w:val="both"/>
        <w:outlineLvl w:val="2"/>
        <w:rPr>
          <w:rFonts w:ascii="Times New Roman" w:hAnsi="Times New Roman" w:cs="Times New Roman"/>
          <w:i/>
          <w:sz w:val="26"/>
          <w:szCs w:val="26"/>
          <w:lang w:val="vi-VN"/>
        </w:rPr>
      </w:pPr>
      <w:bookmarkStart w:id="10" w:name="_Toc471203670"/>
      <w:r>
        <w:rPr>
          <w:rFonts w:ascii="Times New Roman" w:hAnsi="Times New Roman" w:cs="Times New Roman"/>
          <w:i/>
          <w:sz w:val="26"/>
          <w:szCs w:val="26"/>
          <w:lang w:val="vi-VN"/>
        </w:rPr>
        <w:lastRenderedPageBreak/>
        <w:t>Biểu đồ phân rã chức năng</w:t>
      </w:r>
      <w:bookmarkEnd w:id="10"/>
    </w:p>
    <w:p w:rsidR="007A4849" w:rsidRPr="007A4849" w:rsidRDefault="007A4849" w:rsidP="002B3D99">
      <w:pPr>
        <w:spacing w:before="120" w:after="240" w:line="360" w:lineRule="auto"/>
        <w:ind w:left="-360"/>
        <w:jc w:val="both"/>
        <w:rPr>
          <w:rFonts w:ascii="Times New Roman" w:hAnsi="Times New Roman" w:cs="Times New Roman"/>
          <w:sz w:val="26"/>
          <w:szCs w:val="26"/>
          <w:lang w:val="vi-VN"/>
        </w:rPr>
      </w:pPr>
      <w:r>
        <w:rPr>
          <w:rFonts w:ascii="Times New Roman" w:hAnsi="Times New Roman" w:cs="Times New Roman"/>
          <w:noProof/>
          <w:sz w:val="26"/>
          <w:szCs w:val="26"/>
        </w:rPr>
        <w:drawing>
          <wp:inline distT="0" distB="0" distL="0" distR="0">
            <wp:extent cx="6410325" cy="4733925"/>
            <wp:effectExtent l="38100" t="0" r="9525" b="0"/>
            <wp:docPr id="71" name="Diagram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2B3D99" w:rsidRDefault="002B3D99">
      <w:pPr>
        <w:spacing w:after="0"/>
        <w:jc w:val="center"/>
        <w:rPr>
          <w:rFonts w:ascii="Times New Roman" w:hAnsi="Times New Roman" w:cs="Times New Roman"/>
          <w:i/>
          <w:sz w:val="26"/>
          <w:szCs w:val="26"/>
          <w:lang w:val="vi-VN"/>
        </w:rPr>
      </w:pPr>
      <w:r>
        <w:rPr>
          <w:rFonts w:ascii="Times New Roman" w:hAnsi="Times New Roman" w:cs="Times New Roman"/>
          <w:i/>
          <w:sz w:val="26"/>
          <w:szCs w:val="26"/>
          <w:lang w:val="vi-VN"/>
        </w:rPr>
        <w:br w:type="page"/>
      </w:r>
    </w:p>
    <w:p w:rsidR="007A3C79" w:rsidRDefault="007A3C79" w:rsidP="00206D00">
      <w:pPr>
        <w:pStyle w:val="ListParagraph"/>
        <w:numPr>
          <w:ilvl w:val="2"/>
          <w:numId w:val="10"/>
        </w:numPr>
        <w:spacing w:before="120" w:after="240" w:line="360" w:lineRule="auto"/>
        <w:jc w:val="both"/>
        <w:outlineLvl w:val="2"/>
        <w:rPr>
          <w:rFonts w:ascii="Times New Roman" w:hAnsi="Times New Roman" w:cs="Times New Roman"/>
          <w:i/>
          <w:sz w:val="26"/>
          <w:szCs w:val="26"/>
          <w:lang w:val="vi-VN"/>
        </w:rPr>
      </w:pPr>
      <w:bookmarkStart w:id="11" w:name="_Toc471203671"/>
      <w:r>
        <w:rPr>
          <w:rFonts w:ascii="Times New Roman" w:hAnsi="Times New Roman" w:cs="Times New Roman"/>
          <w:i/>
          <w:sz w:val="26"/>
          <w:szCs w:val="26"/>
          <w:lang w:val="vi-VN"/>
        </w:rPr>
        <w:lastRenderedPageBreak/>
        <w:t>Mô tả các chức năng lá</w:t>
      </w:r>
      <w:bookmarkEnd w:id="11"/>
    </w:p>
    <w:p w:rsidR="002B3D99" w:rsidRDefault="002B3D99" w:rsidP="002B3D99">
      <w:pPr>
        <w:pStyle w:val="ListParagraph"/>
        <w:numPr>
          <w:ilvl w:val="0"/>
          <w:numId w:val="11"/>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Quản lý thông tin</w:t>
      </w:r>
    </w:p>
    <w:p w:rsidR="002B3D99" w:rsidRDefault="002B3D99" w:rsidP="002B3D99">
      <w:pPr>
        <w:pStyle w:val="ListParagraph"/>
        <w:numPr>
          <w:ilvl w:val="0"/>
          <w:numId w:val="12"/>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hêm thông tin</w:t>
      </w:r>
      <w:r w:rsidR="008E75F7">
        <w:rPr>
          <w:rFonts w:ascii="Times New Roman" w:hAnsi="Times New Roman" w:cs="Times New Roman"/>
          <w:sz w:val="26"/>
          <w:szCs w:val="26"/>
          <w:lang w:val="vi-VN"/>
        </w:rPr>
        <w:t>: thêm các thông tin về học bổng, bậc học, trường học, quốc gia,...</w:t>
      </w:r>
    </w:p>
    <w:p w:rsidR="002B3D99" w:rsidRDefault="002B3D99" w:rsidP="002B3D99">
      <w:pPr>
        <w:pStyle w:val="ListParagraph"/>
        <w:numPr>
          <w:ilvl w:val="0"/>
          <w:numId w:val="12"/>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Sửa thông tin</w:t>
      </w:r>
      <w:r w:rsidR="008E75F7">
        <w:rPr>
          <w:rFonts w:ascii="Times New Roman" w:hAnsi="Times New Roman" w:cs="Times New Roman"/>
          <w:sz w:val="26"/>
          <w:szCs w:val="26"/>
          <w:lang w:val="vi-VN"/>
        </w:rPr>
        <w:t>: chỉnh sửa lại các thông tin về học bổng, bậc học,...</w:t>
      </w:r>
    </w:p>
    <w:p w:rsidR="002B3D99" w:rsidRPr="002B3D99" w:rsidRDefault="002B3D99" w:rsidP="002B3D99">
      <w:pPr>
        <w:pStyle w:val="ListParagraph"/>
        <w:numPr>
          <w:ilvl w:val="0"/>
          <w:numId w:val="12"/>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oá thông tin</w:t>
      </w:r>
      <w:r w:rsidR="008E75F7">
        <w:rPr>
          <w:rFonts w:ascii="Times New Roman" w:hAnsi="Times New Roman" w:cs="Times New Roman"/>
          <w:sz w:val="26"/>
          <w:szCs w:val="26"/>
          <w:lang w:val="vi-VN"/>
        </w:rPr>
        <w:t>: xoá thông tin học bổng,...</w:t>
      </w:r>
    </w:p>
    <w:p w:rsidR="002B3D99" w:rsidRDefault="002B3D99" w:rsidP="002B3D99">
      <w:pPr>
        <w:pStyle w:val="ListParagraph"/>
        <w:numPr>
          <w:ilvl w:val="0"/>
          <w:numId w:val="11"/>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Giải đáp yêu cầu</w:t>
      </w:r>
    </w:p>
    <w:p w:rsidR="002B3D99" w:rsidRDefault="002B3D99" w:rsidP="008E75F7">
      <w:pPr>
        <w:pStyle w:val="ListParagraph"/>
        <w:numPr>
          <w:ilvl w:val="0"/>
          <w:numId w:val="13"/>
        </w:numPr>
        <w:spacing w:before="120"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ác nhận yêu cầu</w:t>
      </w:r>
      <w:r w:rsidR="008E75F7">
        <w:rPr>
          <w:rFonts w:ascii="Times New Roman" w:hAnsi="Times New Roman" w:cs="Times New Roman"/>
          <w:sz w:val="26"/>
          <w:szCs w:val="26"/>
          <w:lang w:val="vi-VN"/>
        </w:rPr>
        <w:t>: xác nhận các yêu cầu từ người dùng như yêu cầu nhận thông báo khi có học bổng mới,...</w:t>
      </w:r>
    </w:p>
    <w:p w:rsidR="002B3D99" w:rsidRPr="002B3D99" w:rsidRDefault="002B3D99" w:rsidP="008E75F7">
      <w:pPr>
        <w:pStyle w:val="ListParagraph"/>
        <w:numPr>
          <w:ilvl w:val="0"/>
          <w:numId w:val="13"/>
        </w:numPr>
        <w:spacing w:before="24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Giải đáp yêu cầu</w:t>
      </w:r>
      <w:r w:rsidR="008E75F7">
        <w:rPr>
          <w:rFonts w:ascii="Times New Roman" w:hAnsi="Times New Roman" w:cs="Times New Roman"/>
          <w:sz w:val="26"/>
          <w:szCs w:val="26"/>
          <w:lang w:val="vi-VN"/>
        </w:rPr>
        <w:t>: giải đáp các yêu cầu của người dùng</w:t>
      </w:r>
    </w:p>
    <w:p w:rsidR="002B3D99" w:rsidRDefault="002B3D99" w:rsidP="002B3D99">
      <w:pPr>
        <w:pStyle w:val="ListParagraph"/>
        <w:numPr>
          <w:ilvl w:val="0"/>
          <w:numId w:val="11"/>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ư vấn</w:t>
      </w:r>
    </w:p>
    <w:p w:rsidR="002B3D99" w:rsidRDefault="002B3D99" w:rsidP="002B3D99">
      <w:pPr>
        <w:pStyle w:val="ListParagraph"/>
        <w:numPr>
          <w:ilvl w:val="0"/>
          <w:numId w:val="14"/>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ác nhận thông tin</w:t>
      </w:r>
      <w:r w:rsidR="008E75F7">
        <w:rPr>
          <w:rFonts w:ascii="Times New Roman" w:hAnsi="Times New Roman" w:cs="Times New Roman"/>
          <w:sz w:val="26"/>
          <w:szCs w:val="26"/>
          <w:lang w:val="vi-VN"/>
        </w:rPr>
        <w:t>: xác nhận thông tin người dùng cần tư vấn</w:t>
      </w:r>
    </w:p>
    <w:p w:rsidR="002B3D99" w:rsidRPr="002B3D99" w:rsidRDefault="002B3D99" w:rsidP="002B3D99">
      <w:pPr>
        <w:pStyle w:val="ListParagraph"/>
        <w:numPr>
          <w:ilvl w:val="0"/>
          <w:numId w:val="14"/>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ư vấn</w:t>
      </w:r>
      <w:r w:rsidR="008E75F7">
        <w:rPr>
          <w:rFonts w:ascii="Times New Roman" w:hAnsi="Times New Roman" w:cs="Times New Roman"/>
          <w:sz w:val="26"/>
          <w:szCs w:val="26"/>
          <w:lang w:val="vi-VN"/>
        </w:rPr>
        <w:t>: tư vấn cho người dùng</w:t>
      </w:r>
    </w:p>
    <w:p w:rsidR="002B3D99" w:rsidRDefault="002B3D99" w:rsidP="002B3D99">
      <w:pPr>
        <w:pStyle w:val="ListParagraph"/>
        <w:numPr>
          <w:ilvl w:val="0"/>
          <w:numId w:val="11"/>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hống kê</w:t>
      </w:r>
    </w:p>
    <w:p w:rsidR="002B3D99" w:rsidRPr="002B3D99" w:rsidRDefault="002B3D99" w:rsidP="002B3D99">
      <w:pPr>
        <w:pStyle w:val="ListParagraph"/>
        <w:numPr>
          <w:ilvl w:val="0"/>
          <w:numId w:val="15"/>
        </w:numPr>
        <w:spacing w:before="120" w:after="24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hống kê</w:t>
      </w:r>
      <w:r w:rsidR="008E75F7">
        <w:rPr>
          <w:rFonts w:ascii="Times New Roman" w:hAnsi="Times New Roman" w:cs="Times New Roman"/>
          <w:sz w:val="26"/>
          <w:szCs w:val="26"/>
          <w:lang w:val="vi-VN"/>
        </w:rPr>
        <w:t>: thống kê các chương trình học bổng hay thống kê các quốc gia, ngành,...</w:t>
      </w:r>
    </w:p>
    <w:p w:rsidR="008E75F7" w:rsidRDefault="008E75F7">
      <w:pPr>
        <w:spacing w:after="0"/>
        <w:jc w:val="center"/>
        <w:rPr>
          <w:rFonts w:ascii="Times New Roman" w:hAnsi="Times New Roman" w:cs="Times New Roman"/>
          <w:i/>
          <w:sz w:val="26"/>
          <w:szCs w:val="26"/>
          <w:lang w:val="vi-VN"/>
        </w:rPr>
      </w:pPr>
      <w:r>
        <w:rPr>
          <w:rFonts w:ascii="Times New Roman" w:hAnsi="Times New Roman" w:cs="Times New Roman"/>
          <w:i/>
          <w:sz w:val="26"/>
          <w:szCs w:val="26"/>
          <w:lang w:val="vi-VN"/>
        </w:rPr>
        <w:br w:type="page"/>
      </w:r>
    </w:p>
    <w:p w:rsidR="007A3C79" w:rsidRDefault="007A3C79" w:rsidP="00206D00">
      <w:pPr>
        <w:pStyle w:val="ListParagraph"/>
        <w:numPr>
          <w:ilvl w:val="2"/>
          <w:numId w:val="10"/>
        </w:numPr>
        <w:spacing w:before="120" w:after="240" w:line="360" w:lineRule="auto"/>
        <w:jc w:val="both"/>
        <w:outlineLvl w:val="2"/>
        <w:rPr>
          <w:rFonts w:ascii="Times New Roman" w:hAnsi="Times New Roman" w:cs="Times New Roman"/>
          <w:i/>
          <w:sz w:val="26"/>
          <w:szCs w:val="26"/>
          <w:lang w:val="vi-VN"/>
        </w:rPr>
      </w:pPr>
      <w:bookmarkStart w:id="12" w:name="_Toc471203672"/>
      <w:r>
        <w:rPr>
          <w:rFonts w:ascii="Times New Roman" w:hAnsi="Times New Roman" w:cs="Times New Roman"/>
          <w:i/>
          <w:sz w:val="26"/>
          <w:szCs w:val="26"/>
          <w:lang w:val="vi-VN"/>
        </w:rPr>
        <w:lastRenderedPageBreak/>
        <w:t>Ma trận thực thể chức năng</w:t>
      </w:r>
      <w:bookmarkEnd w:id="12"/>
    </w:p>
    <w:tbl>
      <w:tblPr>
        <w:tblStyle w:val="TableGrid"/>
        <w:tblW w:w="9355" w:type="dxa"/>
        <w:tblLook w:val="04A0" w:firstRow="1" w:lastRow="0" w:firstColumn="1" w:lastColumn="0" w:noHBand="0" w:noVBand="1"/>
      </w:tblPr>
      <w:tblGrid>
        <w:gridCol w:w="5755"/>
        <w:gridCol w:w="900"/>
        <w:gridCol w:w="900"/>
        <w:gridCol w:w="900"/>
        <w:gridCol w:w="900"/>
      </w:tblGrid>
      <w:tr w:rsidR="00151DF3" w:rsidTr="00151DF3">
        <w:trPr>
          <w:gridAfter w:val="4"/>
          <w:wAfter w:w="3600" w:type="dxa"/>
          <w:trHeight w:val="557"/>
        </w:trPr>
        <w:tc>
          <w:tcPr>
            <w:tcW w:w="5755" w:type="dxa"/>
            <w:tcBorders>
              <w:right w:val="single" w:sz="4" w:space="0" w:color="auto"/>
            </w:tcBorders>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Các thực thể</w:t>
            </w:r>
          </w:p>
        </w:tc>
      </w:tr>
      <w:tr w:rsidR="00151DF3" w:rsidTr="00151DF3">
        <w:trPr>
          <w:gridAfter w:val="2"/>
          <w:wAfter w:w="1800" w:type="dxa"/>
          <w:trHeight w:val="638"/>
        </w:trPr>
        <w:tc>
          <w:tcPr>
            <w:tcW w:w="5755" w:type="dxa"/>
            <w:vAlign w:val="center"/>
          </w:tcPr>
          <w:p w:rsidR="00151DF3" w:rsidRPr="00151DF3" w:rsidRDefault="00151DF3" w:rsidP="00151DF3">
            <w:pPr>
              <w:spacing w:before="120" w:after="120"/>
              <w:rPr>
                <w:rFonts w:ascii="Times New Roman" w:hAnsi="Times New Roman" w:cs="Times New Roman"/>
                <w:sz w:val="26"/>
                <w:szCs w:val="26"/>
                <w:lang w:val="vi-VN"/>
              </w:rPr>
            </w:pPr>
            <w:r w:rsidRPr="00151DF3">
              <w:rPr>
                <w:rFonts w:ascii="Times New Roman" w:hAnsi="Times New Roman" w:cs="Times New Roman"/>
                <w:sz w:val="26"/>
                <w:szCs w:val="26"/>
                <w:lang w:val="vi-VN"/>
              </w:rPr>
              <w:t>a.</w:t>
            </w:r>
            <w:r>
              <w:rPr>
                <w:rFonts w:ascii="Times New Roman" w:hAnsi="Times New Roman" w:cs="Times New Roman"/>
                <w:sz w:val="26"/>
                <w:szCs w:val="26"/>
                <w:lang w:val="vi-VN"/>
              </w:rPr>
              <w:t xml:space="preserve"> Quốc gia</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tcBorders>
              <w:top w:val="nil"/>
              <w:right w:val="nil"/>
            </w:tcBorders>
            <w:vAlign w:val="center"/>
          </w:tcPr>
          <w:p w:rsidR="00151DF3" w:rsidRDefault="00151DF3" w:rsidP="00151DF3">
            <w:pPr>
              <w:spacing w:before="120" w:after="120"/>
              <w:jc w:val="center"/>
              <w:rPr>
                <w:rFonts w:ascii="Times New Roman" w:hAnsi="Times New Roman" w:cs="Times New Roman"/>
                <w:sz w:val="26"/>
                <w:szCs w:val="26"/>
                <w:lang w:val="vi-VN"/>
              </w:rPr>
            </w:pPr>
          </w:p>
        </w:tc>
      </w:tr>
      <w:tr w:rsidR="00151DF3" w:rsidTr="00151DF3">
        <w:tc>
          <w:tcPr>
            <w:tcW w:w="5755" w:type="dxa"/>
            <w:vAlign w:val="center"/>
          </w:tcPr>
          <w:p w:rsidR="00151DF3" w:rsidRDefault="00151DF3" w:rsidP="00151DF3">
            <w:pPr>
              <w:spacing w:before="120" w:after="120"/>
              <w:rPr>
                <w:rFonts w:ascii="Times New Roman" w:hAnsi="Times New Roman" w:cs="Times New Roman"/>
                <w:sz w:val="26"/>
                <w:szCs w:val="26"/>
                <w:lang w:val="vi-VN"/>
              </w:rPr>
            </w:pPr>
            <w:r>
              <w:rPr>
                <w:rFonts w:ascii="Times New Roman" w:hAnsi="Times New Roman" w:cs="Times New Roman"/>
                <w:sz w:val="26"/>
                <w:szCs w:val="26"/>
                <w:lang w:val="vi-VN"/>
              </w:rPr>
              <w:t>b. Trường học</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tcBorders>
              <w:top w:val="nil"/>
              <w:right w:val="nil"/>
            </w:tcBorders>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Merge w:val="restart"/>
            <w:tcBorders>
              <w:top w:val="nil"/>
              <w:left w:val="nil"/>
              <w:right w:val="nil"/>
            </w:tcBorders>
            <w:vAlign w:val="center"/>
          </w:tcPr>
          <w:p w:rsidR="00151DF3" w:rsidRDefault="00151DF3" w:rsidP="00151DF3">
            <w:pPr>
              <w:spacing w:before="120" w:after="120"/>
              <w:jc w:val="center"/>
              <w:rPr>
                <w:rFonts w:ascii="Times New Roman" w:hAnsi="Times New Roman" w:cs="Times New Roman"/>
                <w:sz w:val="26"/>
                <w:szCs w:val="26"/>
                <w:lang w:val="vi-VN"/>
              </w:rPr>
            </w:pPr>
          </w:p>
        </w:tc>
      </w:tr>
      <w:tr w:rsidR="00151DF3" w:rsidTr="00151DF3">
        <w:tc>
          <w:tcPr>
            <w:tcW w:w="5755" w:type="dxa"/>
            <w:vAlign w:val="center"/>
          </w:tcPr>
          <w:p w:rsidR="00151DF3" w:rsidRDefault="00151DF3" w:rsidP="00151DF3">
            <w:pPr>
              <w:spacing w:before="120" w:after="120"/>
              <w:rPr>
                <w:rFonts w:ascii="Times New Roman" w:hAnsi="Times New Roman" w:cs="Times New Roman"/>
                <w:sz w:val="26"/>
                <w:szCs w:val="26"/>
                <w:lang w:val="vi-VN"/>
              </w:rPr>
            </w:pPr>
            <w:r>
              <w:rPr>
                <w:rFonts w:ascii="Times New Roman" w:hAnsi="Times New Roman" w:cs="Times New Roman"/>
                <w:sz w:val="26"/>
                <w:szCs w:val="26"/>
                <w:lang w:val="vi-VN"/>
              </w:rPr>
              <w:t>c. Bậc học</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Merge/>
            <w:tcBorders>
              <w:top w:val="nil"/>
              <w:right w:val="nil"/>
            </w:tcBorders>
            <w:vAlign w:val="center"/>
          </w:tcPr>
          <w:p w:rsidR="00151DF3" w:rsidRDefault="00151DF3" w:rsidP="00151DF3">
            <w:pPr>
              <w:spacing w:before="120" w:after="120"/>
              <w:jc w:val="center"/>
              <w:rPr>
                <w:rFonts w:ascii="Times New Roman" w:hAnsi="Times New Roman" w:cs="Times New Roman"/>
                <w:sz w:val="26"/>
                <w:szCs w:val="26"/>
                <w:lang w:val="vi-VN"/>
              </w:rPr>
            </w:pPr>
          </w:p>
        </w:tc>
      </w:tr>
      <w:tr w:rsidR="00151DF3" w:rsidTr="00151DF3">
        <w:tc>
          <w:tcPr>
            <w:tcW w:w="5755" w:type="dxa"/>
            <w:vAlign w:val="center"/>
          </w:tcPr>
          <w:p w:rsidR="00151DF3" w:rsidRDefault="00151DF3" w:rsidP="00151DF3">
            <w:pPr>
              <w:spacing w:before="120" w:after="120"/>
              <w:rPr>
                <w:rFonts w:ascii="Times New Roman" w:hAnsi="Times New Roman" w:cs="Times New Roman"/>
                <w:sz w:val="26"/>
                <w:szCs w:val="26"/>
                <w:lang w:val="vi-VN"/>
              </w:rPr>
            </w:pPr>
            <w:r>
              <w:rPr>
                <w:rFonts w:ascii="Times New Roman" w:hAnsi="Times New Roman" w:cs="Times New Roman"/>
                <w:sz w:val="26"/>
                <w:szCs w:val="26"/>
                <w:lang w:val="vi-VN"/>
              </w:rPr>
              <w:t>d. Học bổng</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p>
        </w:tc>
      </w:tr>
      <w:tr w:rsidR="00151DF3" w:rsidTr="00151DF3">
        <w:tc>
          <w:tcPr>
            <w:tcW w:w="5755"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Các chức năng nghiệp vụ</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a</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b</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c</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d</w:t>
            </w:r>
          </w:p>
        </w:tc>
      </w:tr>
      <w:tr w:rsidR="00151DF3" w:rsidTr="00151DF3">
        <w:tc>
          <w:tcPr>
            <w:tcW w:w="5755" w:type="dxa"/>
            <w:vAlign w:val="center"/>
          </w:tcPr>
          <w:p w:rsidR="00151DF3" w:rsidRPr="00151DF3" w:rsidRDefault="00151DF3" w:rsidP="00151DF3">
            <w:pPr>
              <w:spacing w:before="120" w:after="120"/>
              <w:rPr>
                <w:rFonts w:ascii="Times New Roman" w:hAnsi="Times New Roman" w:cs="Times New Roman"/>
                <w:sz w:val="26"/>
                <w:szCs w:val="26"/>
                <w:lang w:val="vi-VN"/>
              </w:rPr>
            </w:pPr>
            <w:r w:rsidRPr="00151DF3">
              <w:rPr>
                <w:rFonts w:ascii="Times New Roman" w:hAnsi="Times New Roman" w:cs="Times New Roman"/>
                <w:sz w:val="26"/>
                <w:szCs w:val="26"/>
                <w:lang w:val="vi-VN"/>
              </w:rPr>
              <w:t>1.</w:t>
            </w:r>
            <w:r>
              <w:rPr>
                <w:rFonts w:ascii="Times New Roman" w:hAnsi="Times New Roman" w:cs="Times New Roman"/>
                <w:sz w:val="26"/>
                <w:szCs w:val="26"/>
                <w:lang w:val="vi-VN"/>
              </w:rPr>
              <w:t xml:space="preserve"> Quản lý thông tin</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U</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U</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U</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U</w:t>
            </w:r>
          </w:p>
        </w:tc>
      </w:tr>
      <w:tr w:rsidR="00151DF3" w:rsidTr="00151DF3">
        <w:tc>
          <w:tcPr>
            <w:tcW w:w="5755" w:type="dxa"/>
            <w:vAlign w:val="center"/>
          </w:tcPr>
          <w:p w:rsidR="00151DF3" w:rsidRPr="00151DF3" w:rsidRDefault="00151DF3" w:rsidP="00151DF3">
            <w:pPr>
              <w:spacing w:before="120" w:after="120"/>
              <w:rPr>
                <w:rFonts w:ascii="Times New Roman" w:hAnsi="Times New Roman" w:cs="Times New Roman"/>
                <w:sz w:val="26"/>
                <w:szCs w:val="26"/>
                <w:lang w:val="vi-VN"/>
              </w:rPr>
            </w:pPr>
            <w:r w:rsidRPr="00151DF3">
              <w:rPr>
                <w:rFonts w:ascii="Times New Roman" w:hAnsi="Times New Roman" w:cs="Times New Roman"/>
                <w:sz w:val="26"/>
                <w:szCs w:val="26"/>
                <w:lang w:val="vi-VN"/>
              </w:rPr>
              <w:t>2.</w:t>
            </w:r>
            <w:r>
              <w:rPr>
                <w:rFonts w:ascii="Times New Roman" w:hAnsi="Times New Roman" w:cs="Times New Roman"/>
                <w:sz w:val="26"/>
                <w:szCs w:val="26"/>
                <w:lang w:val="vi-VN"/>
              </w:rPr>
              <w:t xml:space="preserve"> Giải đáp yêu cầu</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r>
      <w:tr w:rsidR="00151DF3" w:rsidTr="00151DF3">
        <w:tc>
          <w:tcPr>
            <w:tcW w:w="5755" w:type="dxa"/>
            <w:vAlign w:val="center"/>
          </w:tcPr>
          <w:p w:rsidR="00151DF3" w:rsidRPr="00151DF3" w:rsidRDefault="00151DF3" w:rsidP="00151DF3">
            <w:pPr>
              <w:spacing w:before="120" w:after="120"/>
              <w:rPr>
                <w:rFonts w:ascii="Times New Roman" w:hAnsi="Times New Roman" w:cs="Times New Roman"/>
                <w:sz w:val="26"/>
                <w:szCs w:val="26"/>
                <w:lang w:val="vi-VN"/>
              </w:rPr>
            </w:pPr>
            <w:r w:rsidRPr="00151DF3">
              <w:rPr>
                <w:rFonts w:ascii="Times New Roman" w:hAnsi="Times New Roman" w:cs="Times New Roman"/>
                <w:sz w:val="26"/>
                <w:szCs w:val="26"/>
                <w:lang w:val="vi-VN"/>
              </w:rPr>
              <w:t>3.</w:t>
            </w:r>
            <w:r>
              <w:rPr>
                <w:rFonts w:ascii="Times New Roman" w:hAnsi="Times New Roman" w:cs="Times New Roman"/>
                <w:sz w:val="26"/>
                <w:szCs w:val="26"/>
                <w:lang w:val="vi-VN"/>
              </w:rPr>
              <w:t xml:space="preserve"> </w:t>
            </w:r>
            <w:r w:rsidRPr="00151DF3">
              <w:rPr>
                <w:rFonts w:ascii="Times New Roman" w:hAnsi="Times New Roman" w:cs="Times New Roman"/>
                <w:sz w:val="26"/>
                <w:szCs w:val="26"/>
                <w:lang w:val="vi-VN"/>
              </w:rPr>
              <w:t>Tư vấn</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r>
      <w:tr w:rsidR="00151DF3" w:rsidTr="00151DF3">
        <w:tc>
          <w:tcPr>
            <w:tcW w:w="5755" w:type="dxa"/>
            <w:vAlign w:val="center"/>
          </w:tcPr>
          <w:p w:rsidR="00151DF3" w:rsidRPr="00151DF3" w:rsidRDefault="00151DF3" w:rsidP="00151DF3">
            <w:pPr>
              <w:spacing w:before="120" w:after="120"/>
              <w:rPr>
                <w:rFonts w:ascii="Times New Roman" w:hAnsi="Times New Roman" w:cs="Times New Roman"/>
                <w:sz w:val="26"/>
                <w:szCs w:val="26"/>
                <w:lang w:val="vi-VN"/>
              </w:rPr>
            </w:pPr>
            <w:r w:rsidRPr="00151DF3">
              <w:rPr>
                <w:rFonts w:ascii="Times New Roman" w:hAnsi="Times New Roman" w:cs="Times New Roman"/>
                <w:sz w:val="26"/>
                <w:szCs w:val="26"/>
                <w:lang w:val="vi-VN"/>
              </w:rPr>
              <w:t>4.</w:t>
            </w:r>
            <w:r>
              <w:rPr>
                <w:rFonts w:ascii="Times New Roman" w:hAnsi="Times New Roman" w:cs="Times New Roman"/>
                <w:sz w:val="26"/>
                <w:szCs w:val="26"/>
                <w:lang w:val="vi-VN"/>
              </w:rPr>
              <w:t xml:space="preserve"> </w:t>
            </w:r>
            <w:r w:rsidRPr="00151DF3">
              <w:rPr>
                <w:rFonts w:ascii="Times New Roman" w:hAnsi="Times New Roman" w:cs="Times New Roman"/>
                <w:sz w:val="26"/>
                <w:szCs w:val="26"/>
                <w:lang w:val="vi-VN"/>
              </w:rPr>
              <w:t>Thống kê</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c>
          <w:tcPr>
            <w:tcW w:w="900" w:type="dxa"/>
            <w:vAlign w:val="center"/>
          </w:tcPr>
          <w:p w:rsidR="00151DF3" w:rsidRDefault="00151DF3" w:rsidP="00151DF3">
            <w:pPr>
              <w:spacing w:before="120" w:after="120"/>
              <w:jc w:val="center"/>
              <w:rPr>
                <w:rFonts w:ascii="Times New Roman" w:hAnsi="Times New Roman" w:cs="Times New Roman"/>
                <w:sz w:val="26"/>
                <w:szCs w:val="26"/>
                <w:lang w:val="vi-VN"/>
              </w:rPr>
            </w:pPr>
            <w:r>
              <w:rPr>
                <w:rFonts w:ascii="Times New Roman" w:hAnsi="Times New Roman" w:cs="Times New Roman"/>
                <w:sz w:val="26"/>
                <w:szCs w:val="26"/>
                <w:lang w:val="vi-VN"/>
              </w:rPr>
              <w:t>R</w:t>
            </w:r>
          </w:p>
        </w:tc>
      </w:tr>
    </w:tbl>
    <w:p w:rsidR="008E75F7" w:rsidRPr="008E75F7" w:rsidRDefault="008E75F7" w:rsidP="008E75F7">
      <w:pPr>
        <w:spacing w:before="120" w:after="240" w:line="360" w:lineRule="auto"/>
        <w:jc w:val="both"/>
        <w:rPr>
          <w:rFonts w:ascii="Times New Roman" w:hAnsi="Times New Roman" w:cs="Times New Roman"/>
          <w:sz w:val="26"/>
          <w:szCs w:val="26"/>
          <w:lang w:val="vi-VN"/>
        </w:rPr>
      </w:pPr>
    </w:p>
    <w:p w:rsidR="00FC6EDB" w:rsidRDefault="00151DF3" w:rsidP="00151DF3">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13" w:name="_Toc471203673"/>
      <w:r>
        <w:rPr>
          <w:rFonts w:ascii="Times New Roman" w:hAnsi="Times New Roman" w:cs="Times New Roman"/>
          <w:b/>
          <w:sz w:val="26"/>
          <w:szCs w:val="26"/>
          <w:lang w:val="vi-VN"/>
        </w:rPr>
        <w:lastRenderedPageBreak/>
        <w:t>Mô hình thực thể liên kết</w:t>
      </w:r>
      <w:bookmarkEnd w:id="13"/>
    </w:p>
    <w:tbl>
      <w:tblPr>
        <w:tblStyle w:val="TableGrid"/>
        <w:tblW w:w="0" w:type="auto"/>
        <w:tblLook w:val="04A0" w:firstRow="1" w:lastRow="0" w:firstColumn="1" w:lastColumn="0" w:noHBand="0" w:noVBand="1"/>
      </w:tblPr>
      <w:tblGrid>
        <w:gridCol w:w="4585"/>
        <w:gridCol w:w="2610"/>
        <w:gridCol w:w="720"/>
        <w:gridCol w:w="720"/>
        <w:gridCol w:w="715"/>
      </w:tblGrid>
      <w:tr w:rsidR="00151DF3" w:rsidRPr="00C5428C" w:rsidTr="004533FD">
        <w:tc>
          <w:tcPr>
            <w:tcW w:w="4585" w:type="dxa"/>
          </w:tcPr>
          <w:p w:rsidR="00151DF3" w:rsidRPr="00C5428C" w:rsidRDefault="00151DF3" w:rsidP="00C5428C">
            <w:pPr>
              <w:spacing w:after="0"/>
              <w:jc w:val="center"/>
              <w:rPr>
                <w:rFonts w:ascii="Times New Roman" w:hAnsi="Times New Roman" w:cs="Times New Roman"/>
                <w:sz w:val="26"/>
                <w:szCs w:val="26"/>
                <w:lang w:val="vi-VN"/>
              </w:rPr>
            </w:pPr>
            <w:r w:rsidRPr="00C5428C">
              <w:rPr>
                <w:rFonts w:ascii="Times New Roman" w:hAnsi="Times New Roman" w:cs="Times New Roman"/>
                <w:sz w:val="26"/>
                <w:szCs w:val="26"/>
                <w:lang w:val="vi-VN"/>
              </w:rPr>
              <w:t>Tên chính của các đặc trưng</w:t>
            </w:r>
          </w:p>
        </w:tc>
        <w:tc>
          <w:tcPr>
            <w:tcW w:w="2610" w:type="dxa"/>
          </w:tcPr>
          <w:p w:rsidR="00151DF3" w:rsidRPr="00C5428C" w:rsidRDefault="00151DF3" w:rsidP="00C5428C">
            <w:pPr>
              <w:spacing w:after="0"/>
              <w:jc w:val="center"/>
              <w:rPr>
                <w:rFonts w:ascii="Times New Roman" w:hAnsi="Times New Roman" w:cs="Times New Roman"/>
                <w:sz w:val="26"/>
                <w:szCs w:val="26"/>
                <w:lang w:val="vi-VN"/>
              </w:rPr>
            </w:pPr>
            <w:r w:rsidRPr="00C5428C">
              <w:rPr>
                <w:rFonts w:ascii="Times New Roman" w:hAnsi="Times New Roman" w:cs="Times New Roman"/>
                <w:sz w:val="26"/>
                <w:szCs w:val="26"/>
                <w:lang w:val="vi-VN"/>
              </w:rPr>
              <w:t>Tên rút gọn</w:t>
            </w:r>
          </w:p>
        </w:tc>
        <w:tc>
          <w:tcPr>
            <w:tcW w:w="2155" w:type="dxa"/>
            <w:gridSpan w:val="3"/>
          </w:tcPr>
          <w:p w:rsidR="00151DF3" w:rsidRPr="00C5428C" w:rsidRDefault="00151DF3" w:rsidP="00C5428C">
            <w:pPr>
              <w:spacing w:after="0"/>
              <w:jc w:val="center"/>
              <w:rPr>
                <w:rFonts w:ascii="Times New Roman" w:hAnsi="Times New Roman" w:cs="Times New Roman"/>
                <w:sz w:val="26"/>
                <w:szCs w:val="26"/>
                <w:lang w:val="vi-VN"/>
              </w:rPr>
            </w:pPr>
            <w:r w:rsidRPr="00C5428C">
              <w:rPr>
                <w:rFonts w:ascii="Times New Roman" w:hAnsi="Times New Roman" w:cs="Times New Roman"/>
                <w:sz w:val="26"/>
                <w:szCs w:val="26"/>
                <w:lang w:val="vi-VN"/>
              </w:rPr>
              <w:t>Dấu loại được đánh ở các bước</w:t>
            </w:r>
          </w:p>
        </w:tc>
      </w:tr>
      <w:tr w:rsidR="00151DF3" w:rsidRPr="00C5428C" w:rsidTr="00151DF3">
        <w:tc>
          <w:tcPr>
            <w:tcW w:w="4585" w:type="dxa"/>
          </w:tcPr>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ài khoản</w:t>
            </w:r>
          </w:p>
          <w:p w:rsidR="00C5428C" w:rsidRDefault="00C5428C" w:rsidP="00C5428C">
            <w:pPr>
              <w:pStyle w:val="ListParagraph"/>
              <w:numPr>
                <w:ilvl w:val="0"/>
                <w:numId w:val="18"/>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đăng nhập</w:t>
            </w:r>
          </w:p>
          <w:p w:rsidR="00C5428C" w:rsidRDefault="00C5428C" w:rsidP="00C5428C">
            <w:pPr>
              <w:pStyle w:val="ListParagraph"/>
              <w:numPr>
                <w:ilvl w:val="0"/>
                <w:numId w:val="18"/>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ật khẩu</w:t>
            </w:r>
          </w:p>
          <w:p w:rsidR="00C5428C" w:rsidRPr="00C5428C" w:rsidRDefault="00C5428C" w:rsidP="00C5428C">
            <w:pPr>
              <w:pStyle w:val="ListParagraph"/>
              <w:numPr>
                <w:ilvl w:val="0"/>
                <w:numId w:val="18"/>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Quyền truy cập</w:t>
            </w:r>
          </w:p>
        </w:tc>
        <w:tc>
          <w:tcPr>
            <w:tcW w:w="2610" w:type="dxa"/>
          </w:tcPr>
          <w:p w:rsidR="00C5428C" w:rsidRDefault="00C5428C"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Username</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Password</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Quyen</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p>
          <w:p w:rsid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151DF3"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Quốc gia</w:t>
            </w:r>
          </w:p>
          <w:p w:rsidR="00C5428C" w:rsidRDefault="00C5428C" w:rsidP="00C5428C">
            <w:pPr>
              <w:pStyle w:val="ListParagraph"/>
              <w:numPr>
                <w:ilvl w:val="0"/>
                <w:numId w:val="19"/>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quốc gia</w:t>
            </w:r>
          </w:p>
          <w:p w:rsidR="00C5428C" w:rsidRPr="00C5428C" w:rsidRDefault="00C5428C" w:rsidP="00C5428C">
            <w:pPr>
              <w:pStyle w:val="ListParagraph"/>
              <w:numPr>
                <w:ilvl w:val="0"/>
                <w:numId w:val="19"/>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quốc gia</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QuocGia</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enQuocGia</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p>
          <w:p w:rsidR="00C5428C"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151DF3"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rường học</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trường học</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quốc gia</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trường</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ô tả</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Hình ảnh</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Địa chỉ</w:t>
            </w:r>
          </w:p>
          <w:p w:rsid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Email</w:t>
            </w:r>
          </w:p>
          <w:p w:rsidR="00C5428C" w:rsidRPr="00C5428C" w:rsidRDefault="00C5428C" w:rsidP="00C5428C">
            <w:pPr>
              <w:pStyle w:val="ListParagraph"/>
              <w:numPr>
                <w:ilvl w:val="0"/>
                <w:numId w:val="20"/>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Link</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TruongHoc</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QuocGia</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enTruong</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oTa</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HinhAnh</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DiaChi</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Email</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Link</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151DF3"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Ngành</w:t>
            </w:r>
          </w:p>
          <w:p w:rsidR="00C5428C" w:rsidRDefault="00C5428C" w:rsidP="00C5428C">
            <w:pPr>
              <w:pStyle w:val="ListParagraph"/>
              <w:numPr>
                <w:ilvl w:val="0"/>
                <w:numId w:val="21"/>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ngành</w:t>
            </w:r>
          </w:p>
          <w:p w:rsidR="00C5428C" w:rsidRPr="00C5428C" w:rsidRDefault="00C5428C" w:rsidP="00C5428C">
            <w:pPr>
              <w:pStyle w:val="ListParagraph"/>
              <w:numPr>
                <w:ilvl w:val="0"/>
                <w:numId w:val="21"/>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ngành</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Nganh</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enNganh</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151DF3"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Chuyên ngành</w:t>
            </w:r>
          </w:p>
          <w:p w:rsidR="00C5428C" w:rsidRDefault="00C5428C" w:rsidP="00C5428C">
            <w:pPr>
              <w:pStyle w:val="ListParagraph"/>
              <w:numPr>
                <w:ilvl w:val="0"/>
                <w:numId w:val="22"/>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chuyên ngành</w:t>
            </w:r>
          </w:p>
          <w:p w:rsidR="00C5428C" w:rsidRDefault="00C5428C" w:rsidP="00C5428C">
            <w:pPr>
              <w:pStyle w:val="ListParagraph"/>
              <w:numPr>
                <w:ilvl w:val="0"/>
                <w:numId w:val="22"/>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ngành</w:t>
            </w:r>
          </w:p>
          <w:p w:rsidR="00C5428C" w:rsidRPr="00C5428C" w:rsidRDefault="00C5428C" w:rsidP="00C5428C">
            <w:pPr>
              <w:pStyle w:val="ListParagraph"/>
              <w:numPr>
                <w:ilvl w:val="0"/>
                <w:numId w:val="22"/>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chuyên ngành</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ChuyenNganh</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Nganh</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enChuyenNganh</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Bậc học</w:t>
            </w:r>
          </w:p>
          <w:p w:rsidR="00C5428C" w:rsidRDefault="00C5428C" w:rsidP="00C5428C">
            <w:pPr>
              <w:pStyle w:val="ListParagraph"/>
              <w:numPr>
                <w:ilvl w:val="0"/>
                <w:numId w:val="24"/>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bậc học</w:t>
            </w:r>
          </w:p>
          <w:p w:rsidR="00C5428C" w:rsidRPr="00C5428C" w:rsidRDefault="00C5428C" w:rsidP="00C5428C">
            <w:pPr>
              <w:pStyle w:val="ListParagraph"/>
              <w:numPr>
                <w:ilvl w:val="0"/>
                <w:numId w:val="24"/>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ên bậc học</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BacHoc</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TenBacHoc</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r w:rsidR="00151DF3" w:rsidRPr="00C5428C" w:rsidTr="00151DF3">
        <w:tc>
          <w:tcPr>
            <w:tcW w:w="4585" w:type="dxa"/>
          </w:tcPr>
          <w:p w:rsidR="00151DF3"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Học bổng</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học bổng</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chuyên ngành</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trường</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ã bậc học</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ô tả</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Deadline</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Hình ảnh</w:t>
            </w:r>
          </w:p>
          <w:p w:rsid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Ngày đăng</w:t>
            </w:r>
          </w:p>
          <w:p w:rsidR="00C5428C" w:rsidRPr="00C5428C" w:rsidRDefault="00C5428C" w:rsidP="00C5428C">
            <w:pPr>
              <w:pStyle w:val="ListParagraph"/>
              <w:numPr>
                <w:ilvl w:val="0"/>
                <w:numId w:val="25"/>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Link</w:t>
            </w:r>
          </w:p>
        </w:tc>
        <w:tc>
          <w:tcPr>
            <w:tcW w:w="2610" w:type="dxa"/>
          </w:tcPr>
          <w:p w:rsidR="00151DF3" w:rsidRDefault="00151DF3" w:rsidP="00C5428C">
            <w:pPr>
              <w:spacing w:after="0"/>
              <w:jc w:val="both"/>
              <w:rPr>
                <w:rFonts w:ascii="Times New Roman" w:hAnsi="Times New Roman" w:cs="Times New Roman"/>
                <w:sz w:val="26"/>
                <w:szCs w:val="26"/>
                <w:lang w:val="vi-VN"/>
              </w:rPr>
            </w:pP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HocBong</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ChuyenNgang</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Truong</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aBacHoc</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oTa</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Deadline</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HinhAnh</w:t>
            </w:r>
          </w:p>
          <w:p w:rsid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NgayDang</w:t>
            </w:r>
          </w:p>
          <w:p w:rsidR="00C5428C" w:rsidRPr="00C5428C" w:rsidRDefault="00C5428C"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Link</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20" w:type="dxa"/>
          </w:tcPr>
          <w:p w:rsidR="00151DF3" w:rsidRDefault="00151DF3"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p w:rsidR="00BF71A4" w:rsidRPr="00C5428C" w:rsidRDefault="00BF71A4" w:rsidP="00C5428C">
            <w:p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X</w:t>
            </w:r>
          </w:p>
        </w:tc>
        <w:tc>
          <w:tcPr>
            <w:tcW w:w="715" w:type="dxa"/>
          </w:tcPr>
          <w:p w:rsidR="00151DF3" w:rsidRPr="00C5428C" w:rsidRDefault="00151DF3" w:rsidP="00C5428C">
            <w:pPr>
              <w:spacing w:after="0"/>
              <w:jc w:val="both"/>
              <w:rPr>
                <w:rFonts w:ascii="Times New Roman" w:hAnsi="Times New Roman" w:cs="Times New Roman"/>
                <w:sz w:val="26"/>
                <w:szCs w:val="26"/>
                <w:lang w:val="vi-VN"/>
              </w:rPr>
            </w:pPr>
          </w:p>
        </w:tc>
      </w:tr>
    </w:tbl>
    <w:p w:rsidR="00151DF3" w:rsidRPr="00151DF3" w:rsidRDefault="00151DF3" w:rsidP="00151DF3">
      <w:pPr>
        <w:spacing w:before="120" w:after="120" w:line="360" w:lineRule="auto"/>
        <w:jc w:val="both"/>
        <w:rPr>
          <w:rFonts w:ascii="Times New Roman" w:hAnsi="Times New Roman" w:cs="Times New Roman"/>
          <w:b/>
          <w:sz w:val="26"/>
          <w:szCs w:val="26"/>
          <w:lang w:val="vi-VN"/>
        </w:rPr>
      </w:pPr>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14" w:name="_Toc471203674"/>
      <w:r>
        <w:rPr>
          <w:rFonts w:ascii="Times New Roman" w:hAnsi="Times New Roman" w:cs="Times New Roman"/>
          <w:b/>
          <w:sz w:val="26"/>
          <w:szCs w:val="26"/>
          <w:lang w:val="vi-VN"/>
        </w:rPr>
        <w:t>Cơ sở dữ liệu</w:t>
      </w:r>
      <w:bookmarkEnd w:id="14"/>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15" w:name="_Toc471203675"/>
      <w:r>
        <w:rPr>
          <w:rFonts w:ascii="Times New Roman" w:hAnsi="Times New Roman" w:cs="Times New Roman"/>
          <w:i/>
          <w:sz w:val="26"/>
          <w:szCs w:val="26"/>
          <w:lang w:val="vi-VN"/>
        </w:rPr>
        <w:t>Bảng tài khoản</w:t>
      </w:r>
      <w:bookmarkEnd w:id="15"/>
    </w:p>
    <w:p w:rsidR="00BF71A4" w:rsidRPr="00BF71A4" w:rsidRDefault="00454F74" w:rsidP="00454F74">
      <w:pPr>
        <w:spacing w:before="120" w:after="120" w:line="360" w:lineRule="auto"/>
        <w:jc w:val="center"/>
        <w:rPr>
          <w:rFonts w:ascii="Times New Roman" w:hAnsi="Times New Roman" w:cs="Times New Roman"/>
          <w:sz w:val="26"/>
          <w:szCs w:val="26"/>
          <w:lang w:val="vi-VN"/>
        </w:rPr>
      </w:pPr>
      <w:r>
        <w:rPr>
          <w:noProof/>
        </w:rPr>
        <w:drawing>
          <wp:inline distT="0" distB="0" distL="0" distR="0" wp14:anchorId="51CCCF25" wp14:editId="5A18ECEA">
            <wp:extent cx="3714286" cy="1390476"/>
            <wp:effectExtent l="0" t="0" r="635"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4286" cy="1390476"/>
                    </a:xfrm>
                    <a:prstGeom prst="rect">
                      <a:avLst/>
                    </a:prstGeom>
                  </pic:spPr>
                </pic:pic>
              </a:graphicData>
            </a:graphic>
          </wp:inline>
        </w:drawing>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16" w:name="_Toc471203676"/>
      <w:r>
        <w:rPr>
          <w:rFonts w:ascii="Times New Roman" w:hAnsi="Times New Roman" w:cs="Times New Roman"/>
          <w:i/>
          <w:sz w:val="26"/>
          <w:szCs w:val="26"/>
          <w:lang w:val="vi-VN"/>
        </w:rPr>
        <w:t>Bảng quốc gia</w:t>
      </w:r>
      <w:bookmarkEnd w:id="16"/>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6E97317A" wp14:editId="38573312">
            <wp:extent cx="3733333" cy="1180952"/>
            <wp:effectExtent l="0" t="0" r="635"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33333" cy="1180952"/>
                    </a:xfrm>
                    <a:prstGeom prst="rect">
                      <a:avLst/>
                    </a:prstGeom>
                  </pic:spPr>
                </pic:pic>
              </a:graphicData>
            </a:graphic>
          </wp:inline>
        </w:drawing>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17" w:name="_Toc471203677"/>
      <w:r>
        <w:rPr>
          <w:rFonts w:ascii="Times New Roman" w:hAnsi="Times New Roman" w:cs="Times New Roman"/>
          <w:i/>
          <w:sz w:val="26"/>
          <w:szCs w:val="26"/>
          <w:lang w:val="vi-VN"/>
        </w:rPr>
        <w:t>Bảng trường học</w:t>
      </w:r>
      <w:bookmarkEnd w:id="17"/>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12EEBFBD" wp14:editId="490DEF34">
            <wp:extent cx="3742857" cy="2495238"/>
            <wp:effectExtent l="0" t="0" r="0"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2857" cy="2495238"/>
                    </a:xfrm>
                    <a:prstGeom prst="rect">
                      <a:avLst/>
                    </a:prstGeom>
                  </pic:spPr>
                </pic:pic>
              </a:graphicData>
            </a:graphic>
          </wp:inline>
        </w:drawing>
      </w:r>
    </w:p>
    <w:p w:rsidR="00454F74" w:rsidRDefault="00454F74">
      <w:pPr>
        <w:spacing w:after="0"/>
        <w:jc w:val="center"/>
        <w:rPr>
          <w:rFonts w:ascii="Times New Roman" w:hAnsi="Times New Roman" w:cs="Times New Roman"/>
          <w:i/>
          <w:sz w:val="26"/>
          <w:szCs w:val="26"/>
          <w:lang w:val="vi-VN"/>
        </w:rPr>
      </w:pPr>
      <w:r>
        <w:rPr>
          <w:rFonts w:ascii="Times New Roman" w:hAnsi="Times New Roman" w:cs="Times New Roman"/>
          <w:i/>
          <w:sz w:val="26"/>
          <w:szCs w:val="26"/>
          <w:lang w:val="vi-VN"/>
        </w:rPr>
        <w:br w:type="page"/>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18" w:name="_Toc471203678"/>
      <w:r>
        <w:rPr>
          <w:rFonts w:ascii="Times New Roman" w:hAnsi="Times New Roman" w:cs="Times New Roman"/>
          <w:i/>
          <w:sz w:val="26"/>
          <w:szCs w:val="26"/>
          <w:lang w:val="vi-VN"/>
        </w:rPr>
        <w:lastRenderedPageBreak/>
        <w:t>Bảng ngành</w:t>
      </w:r>
      <w:bookmarkEnd w:id="18"/>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51B5FCC6" wp14:editId="77D2D6BA">
            <wp:extent cx="3752381" cy="1180952"/>
            <wp:effectExtent l="0" t="0" r="635" b="63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52381" cy="1180952"/>
                    </a:xfrm>
                    <a:prstGeom prst="rect">
                      <a:avLst/>
                    </a:prstGeom>
                  </pic:spPr>
                </pic:pic>
              </a:graphicData>
            </a:graphic>
          </wp:inline>
        </w:drawing>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19" w:name="_Toc471203679"/>
      <w:r>
        <w:rPr>
          <w:rFonts w:ascii="Times New Roman" w:hAnsi="Times New Roman" w:cs="Times New Roman"/>
          <w:i/>
          <w:sz w:val="26"/>
          <w:szCs w:val="26"/>
          <w:lang w:val="vi-VN"/>
        </w:rPr>
        <w:t>Bảng chuyên ngành</w:t>
      </w:r>
      <w:bookmarkEnd w:id="19"/>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06FA3ED5" wp14:editId="0B82044A">
            <wp:extent cx="3733333" cy="1390476"/>
            <wp:effectExtent l="0" t="0" r="635"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333" cy="1390476"/>
                    </a:xfrm>
                    <a:prstGeom prst="rect">
                      <a:avLst/>
                    </a:prstGeom>
                  </pic:spPr>
                </pic:pic>
              </a:graphicData>
            </a:graphic>
          </wp:inline>
        </w:drawing>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20" w:name="_Toc471203680"/>
      <w:r>
        <w:rPr>
          <w:rFonts w:ascii="Times New Roman" w:hAnsi="Times New Roman" w:cs="Times New Roman"/>
          <w:i/>
          <w:sz w:val="26"/>
          <w:szCs w:val="26"/>
          <w:lang w:val="vi-VN"/>
        </w:rPr>
        <w:t>Bảng bậc học</w:t>
      </w:r>
      <w:bookmarkEnd w:id="20"/>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762B00FA" wp14:editId="259A9C1B">
            <wp:extent cx="3723809" cy="116190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3809" cy="1161905"/>
                    </a:xfrm>
                    <a:prstGeom prst="rect">
                      <a:avLst/>
                    </a:prstGeom>
                  </pic:spPr>
                </pic:pic>
              </a:graphicData>
            </a:graphic>
          </wp:inline>
        </w:drawing>
      </w:r>
    </w:p>
    <w:p w:rsidR="00BF71A4" w:rsidRDefault="00BF71A4" w:rsidP="00206D00">
      <w:pPr>
        <w:pStyle w:val="ListParagraph"/>
        <w:numPr>
          <w:ilvl w:val="2"/>
          <w:numId w:val="10"/>
        </w:numPr>
        <w:spacing w:before="120" w:after="120" w:line="360" w:lineRule="auto"/>
        <w:jc w:val="both"/>
        <w:outlineLvl w:val="2"/>
        <w:rPr>
          <w:rFonts w:ascii="Times New Roman" w:hAnsi="Times New Roman" w:cs="Times New Roman"/>
          <w:i/>
          <w:sz w:val="26"/>
          <w:szCs w:val="26"/>
          <w:lang w:val="vi-VN"/>
        </w:rPr>
      </w:pPr>
      <w:bookmarkStart w:id="21" w:name="_Toc471203681"/>
      <w:r>
        <w:rPr>
          <w:rFonts w:ascii="Times New Roman" w:hAnsi="Times New Roman" w:cs="Times New Roman"/>
          <w:i/>
          <w:sz w:val="26"/>
          <w:szCs w:val="26"/>
          <w:lang w:val="vi-VN"/>
        </w:rPr>
        <w:t>Bảng học bổng</w:t>
      </w:r>
      <w:bookmarkEnd w:id="21"/>
    </w:p>
    <w:p w:rsidR="00454F74" w:rsidRPr="00454F74" w:rsidRDefault="00454F74" w:rsidP="00454F74">
      <w:pPr>
        <w:spacing w:before="120" w:after="120" w:line="360" w:lineRule="auto"/>
        <w:jc w:val="center"/>
        <w:rPr>
          <w:rFonts w:ascii="Times New Roman" w:hAnsi="Times New Roman" w:cs="Times New Roman"/>
          <w:i/>
          <w:sz w:val="26"/>
          <w:szCs w:val="26"/>
          <w:lang w:val="vi-VN"/>
        </w:rPr>
      </w:pPr>
      <w:r>
        <w:rPr>
          <w:noProof/>
        </w:rPr>
        <w:drawing>
          <wp:inline distT="0" distB="0" distL="0" distR="0" wp14:anchorId="08546B49" wp14:editId="0091AEB9">
            <wp:extent cx="3886200" cy="25431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86200" cy="2543175"/>
                    </a:xfrm>
                    <a:prstGeom prst="rect">
                      <a:avLst/>
                    </a:prstGeom>
                  </pic:spPr>
                </pic:pic>
              </a:graphicData>
            </a:graphic>
          </wp:inline>
        </w:drawing>
      </w:r>
    </w:p>
    <w:p w:rsidR="00FC6EDB" w:rsidRDefault="00FC6EDB" w:rsidP="00206D00">
      <w:pPr>
        <w:pStyle w:val="ListParagraph"/>
        <w:numPr>
          <w:ilvl w:val="1"/>
          <w:numId w:val="10"/>
        </w:numPr>
        <w:spacing w:before="120" w:after="120" w:line="360" w:lineRule="auto"/>
        <w:jc w:val="both"/>
        <w:outlineLvl w:val="1"/>
        <w:rPr>
          <w:rFonts w:ascii="Times New Roman" w:hAnsi="Times New Roman" w:cs="Times New Roman"/>
          <w:b/>
          <w:sz w:val="26"/>
          <w:szCs w:val="26"/>
          <w:lang w:val="vi-VN"/>
        </w:rPr>
      </w:pPr>
      <w:bookmarkStart w:id="22" w:name="_Toc471203682"/>
      <w:r>
        <w:rPr>
          <w:rFonts w:ascii="Times New Roman" w:hAnsi="Times New Roman" w:cs="Times New Roman"/>
          <w:b/>
          <w:sz w:val="26"/>
          <w:szCs w:val="26"/>
          <w:lang w:val="vi-VN"/>
        </w:rPr>
        <w:lastRenderedPageBreak/>
        <w:t>Mô hình quan hệ</w:t>
      </w:r>
      <w:bookmarkEnd w:id="22"/>
    </w:p>
    <w:p w:rsidR="00454F74" w:rsidRPr="00454F74" w:rsidRDefault="00454F74" w:rsidP="00454F74">
      <w:pPr>
        <w:spacing w:before="120" w:after="120" w:line="360" w:lineRule="auto"/>
        <w:jc w:val="both"/>
        <w:rPr>
          <w:rFonts w:ascii="Times New Roman" w:hAnsi="Times New Roman" w:cs="Times New Roman"/>
          <w:b/>
          <w:sz w:val="26"/>
          <w:szCs w:val="26"/>
          <w:lang w:val="vi-VN"/>
        </w:rPr>
      </w:pPr>
    </w:p>
    <w:p w:rsidR="00454F74" w:rsidRPr="00454F74" w:rsidRDefault="00454F74" w:rsidP="00454F74">
      <w:pPr>
        <w:spacing w:before="120" w:after="120" w:line="360" w:lineRule="auto"/>
        <w:jc w:val="center"/>
        <w:rPr>
          <w:rFonts w:ascii="Times New Roman" w:hAnsi="Times New Roman" w:cs="Times New Roman"/>
          <w:b/>
          <w:sz w:val="26"/>
          <w:szCs w:val="26"/>
          <w:lang w:val="vi-VN"/>
        </w:rPr>
      </w:pPr>
      <w:r>
        <w:rPr>
          <w:noProof/>
        </w:rPr>
        <w:drawing>
          <wp:inline distT="0" distB="0" distL="0" distR="0" wp14:anchorId="60AC2024" wp14:editId="09352B06">
            <wp:extent cx="5943600" cy="43529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352925"/>
                    </a:xfrm>
                    <a:prstGeom prst="rect">
                      <a:avLst/>
                    </a:prstGeom>
                  </pic:spPr>
                </pic:pic>
              </a:graphicData>
            </a:graphic>
          </wp:inline>
        </w:drawing>
      </w:r>
    </w:p>
    <w:p w:rsidR="00454F74" w:rsidRDefault="00454F74">
      <w:pPr>
        <w:spacing w:after="0"/>
        <w:jc w:val="center"/>
        <w:rPr>
          <w:rFonts w:ascii="Times New Roman" w:hAnsi="Times New Roman" w:cs="Times New Roman"/>
          <w:b/>
          <w:sz w:val="32"/>
          <w:szCs w:val="26"/>
          <w:lang w:val="vi-VN"/>
        </w:rPr>
      </w:pPr>
      <w:r>
        <w:rPr>
          <w:rFonts w:ascii="Times New Roman" w:hAnsi="Times New Roman" w:cs="Times New Roman"/>
          <w:b/>
          <w:sz w:val="32"/>
          <w:szCs w:val="26"/>
          <w:lang w:val="vi-VN"/>
        </w:rPr>
        <w:br w:type="page"/>
      </w:r>
    </w:p>
    <w:p w:rsidR="00FC6EDB" w:rsidRDefault="00FC6EDB" w:rsidP="00206D00">
      <w:pPr>
        <w:pStyle w:val="ListParagraph"/>
        <w:numPr>
          <w:ilvl w:val="0"/>
          <w:numId w:val="10"/>
        </w:numPr>
        <w:spacing w:before="120" w:after="120" w:line="360" w:lineRule="auto"/>
        <w:ind w:left="360"/>
        <w:jc w:val="both"/>
        <w:outlineLvl w:val="0"/>
        <w:rPr>
          <w:rFonts w:ascii="Times New Roman" w:hAnsi="Times New Roman" w:cs="Times New Roman"/>
          <w:b/>
          <w:sz w:val="32"/>
          <w:szCs w:val="26"/>
          <w:lang w:val="vi-VN"/>
        </w:rPr>
      </w:pPr>
      <w:bookmarkStart w:id="23" w:name="_Toc471203683"/>
      <w:r>
        <w:rPr>
          <w:rFonts w:ascii="Times New Roman" w:hAnsi="Times New Roman" w:cs="Times New Roman"/>
          <w:b/>
          <w:sz w:val="32"/>
          <w:szCs w:val="26"/>
          <w:lang w:val="vi-VN"/>
        </w:rPr>
        <w:lastRenderedPageBreak/>
        <w:t>THIẾT KẾ GIAO DIỆN</w:t>
      </w:r>
      <w:bookmarkEnd w:id="23"/>
    </w:p>
    <w:p w:rsidR="00A14B9E" w:rsidRPr="00A14B9E" w:rsidRDefault="00A14B9E" w:rsidP="00B3785C">
      <w:pPr>
        <w:pStyle w:val="ListParagraph"/>
        <w:numPr>
          <w:ilvl w:val="1"/>
          <w:numId w:val="10"/>
        </w:numPr>
        <w:spacing w:before="120" w:after="120" w:line="360" w:lineRule="auto"/>
        <w:jc w:val="both"/>
        <w:outlineLvl w:val="1"/>
        <w:rPr>
          <w:rFonts w:ascii="Times New Roman" w:hAnsi="Times New Roman" w:cs="Times New Roman"/>
          <w:b/>
          <w:sz w:val="26"/>
          <w:szCs w:val="26"/>
        </w:rPr>
      </w:pPr>
      <w:bookmarkStart w:id="24" w:name="_Toc471203684"/>
      <w:r>
        <w:rPr>
          <w:rFonts w:ascii="Times New Roman" w:hAnsi="Times New Roman" w:cs="Times New Roman"/>
          <w:b/>
          <w:sz w:val="26"/>
          <w:szCs w:val="26"/>
          <w:lang w:val="vi-VN"/>
        </w:rPr>
        <w:t>Trang chủ</w:t>
      </w:r>
      <w:bookmarkEnd w:id="24"/>
    </w:p>
    <w:p w:rsidR="00A14B9E" w:rsidRDefault="00A14B9E"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Screenshot (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A14B9E" w:rsidRDefault="00A14B9E" w:rsidP="00A14B9E">
      <w:pPr>
        <w:spacing w:before="120" w:after="120" w:line="360" w:lineRule="auto"/>
        <w:jc w:val="both"/>
        <w:outlineLvl w:val="0"/>
        <w:rPr>
          <w:rFonts w:ascii="Times New Roman" w:hAnsi="Times New Roman" w:cs="Times New Roman"/>
          <w:b/>
          <w:sz w:val="26"/>
          <w:szCs w:val="26"/>
        </w:rPr>
      </w:pPr>
    </w:p>
    <w:p w:rsidR="00A14B9E" w:rsidRPr="00A14B9E" w:rsidRDefault="00A14B9E"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creenshot (1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A14B9E" w:rsidRPr="00B3785C" w:rsidRDefault="00A14B9E" w:rsidP="00B3785C">
      <w:pPr>
        <w:pStyle w:val="ListParagraph"/>
        <w:numPr>
          <w:ilvl w:val="1"/>
          <w:numId w:val="10"/>
        </w:numPr>
        <w:spacing w:before="120" w:after="120" w:line="360" w:lineRule="auto"/>
        <w:jc w:val="both"/>
        <w:outlineLvl w:val="1"/>
        <w:rPr>
          <w:rFonts w:ascii="Times New Roman" w:hAnsi="Times New Roman" w:cs="Times New Roman"/>
          <w:b/>
          <w:sz w:val="26"/>
          <w:szCs w:val="26"/>
        </w:rPr>
      </w:pPr>
      <w:bookmarkStart w:id="25" w:name="_Toc471203685"/>
      <w:r>
        <w:rPr>
          <w:rFonts w:ascii="Times New Roman" w:hAnsi="Times New Roman" w:cs="Times New Roman"/>
          <w:b/>
          <w:sz w:val="26"/>
          <w:szCs w:val="26"/>
          <w:lang w:val="vi-VN"/>
        </w:rPr>
        <w:t>Danh mục</w:t>
      </w:r>
      <w:bookmarkEnd w:id="25"/>
    </w:p>
    <w:p w:rsidR="00B3785C" w:rsidRP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943600" cy="3343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creenshot (1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Pr="00B3785C" w:rsidRDefault="00B3785C" w:rsidP="00B3785C">
      <w:pPr>
        <w:pStyle w:val="ListParagraph"/>
        <w:numPr>
          <w:ilvl w:val="1"/>
          <w:numId w:val="10"/>
        </w:numPr>
        <w:spacing w:before="120" w:after="120" w:line="360" w:lineRule="auto"/>
        <w:jc w:val="both"/>
        <w:outlineLvl w:val="1"/>
        <w:rPr>
          <w:rFonts w:ascii="Times New Roman" w:hAnsi="Times New Roman" w:cs="Times New Roman"/>
          <w:b/>
          <w:sz w:val="26"/>
          <w:szCs w:val="26"/>
        </w:rPr>
      </w:pPr>
      <w:bookmarkStart w:id="26" w:name="_Toc471203686"/>
      <w:r>
        <w:rPr>
          <w:rFonts w:ascii="Times New Roman" w:hAnsi="Times New Roman" w:cs="Times New Roman"/>
          <w:b/>
          <w:sz w:val="26"/>
          <w:szCs w:val="26"/>
          <w:lang w:val="vi-VN"/>
        </w:rPr>
        <w:t>Form đăng nhập</w:t>
      </w:r>
      <w:bookmarkEnd w:id="26"/>
    </w:p>
    <w:p w:rsidR="00B3785C" w:rsidRP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Screenshot (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B3785C" w:rsidRPr="00B3785C" w:rsidRDefault="00B3785C" w:rsidP="00B3785C">
      <w:pPr>
        <w:pStyle w:val="ListParagraph"/>
        <w:numPr>
          <w:ilvl w:val="1"/>
          <w:numId w:val="10"/>
        </w:numPr>
        <w:spacing w:before="120" w:after="120" w:line="360" w:lineRule="auto"/>
        <w:jc w:val="both"/>
        <w:outlineLvl w:val="1"/>
        <w:rPr>
          <w:rFonts w:ascii="Times New Roman" w:hAnsi="Times New Roman" w:cs="Times New Roman"/>
          <w:b/>
          <w:sz w:val="26"/>
          <w:szCs w:val="26"/>
        </w:rPr>
      </w:pPr>
      <w:bookmarkStart w:id="27" w:name="_Toc471203687"/>
      <w:r>
        <w:rPr>
          <w:rFonts w:ascii="Times New Roman" w:hAnsi="Times New Roman" w:cs="Times New Roman"/>
          <w:b/>
          <w:sz w:val="26"/>
          <w:szCs w:val="26"/>
          <w:lang w:val="vi-VN"/>
        </w:rPr>
        <w:lastRenderedPageBreak/>
        <w:t>Chi tiết học bổng</w:t>
      </w:r>
      <w:bookmarkEnd w:id="27"/>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creenshot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rsidP="00B3785C">
      <w:pPr>
        <w:spacing w:before="120" w:after="120" w:line="360" w:lineRule="auto"/>
        <w:jc w:val="both"/>
        <w:outlineLvl w:val="0"/>
        <w:rPr>
          <w:rFonts w:ascii="Times New Roman" w:hAnsi="Times New Roman" w:cs="Times New Roman"/>
          <w:b/>
          <w:sz w:val="26"/>
          <w:szCs w:val="26"/>
        </w:rPr>
      </w:pPr>
    </w:p>
    <w:p w:rsidR="00B3785C" w:rsidRP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creenshot (4).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B3785C" w:rsidRPr="00B3785C" w:rsidRDefault="00B3785C" w:rsidP="00B3785C">
      <w:pPr>
        <w:pStyle w:val="ListParagraph"/>
        <w:numPr>
          <w:ilvl w:val="1"/>
          <w:numId w:val="10"/>
        </w:numPr>
        <w:spacing w:before="120" w:after="120" w:line="360" w:lineRule="auto"/>
        <w:jc w:val="both"/>
        <w:outlineLvl w:val="1"/>
        <w:rPr>
          <w:rFonts w:ascii="Times New Roman" w:hAnsi="Times New Roman" w:cs="Times New Roman"/>
          <w:b/>
          <w:sz w:val="26"/>
          <w:szCs w:val="26"/>
        </w:rPr>
      </w:pPr>
      <w:bookmarkStart w:id="28" w:name="_Toc471203688"/>
      <w:r>
        <w:rPr>
          <w:rFonts w:ascii="Times New Roman" w:hAnsi="Times New Roman" w:cs="Times New Roman"/>
          <w:b/>
          <w:sz w:val="26"/>
          <w:szCs w:val="26"/>
          <w:lang w:val="vi-VN"/>
        </w:rPr>
        <w:t>Form quản trị</w:t>
      </w:r>
      <w:bookmarkEnd w:id="28"/>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Screenshot (7).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rsidP="00B3785C">
      <w:pPr>
        <w:spacing w:before="120" w:after="120" w:line="360" w:lineRule="auto"/>
        <w:jc w:val="both"/>
        <w:outlineLvl w:val="0"/>
        <w:rPr>
          <w:rFonts w:ascii="Times New Roman" w:hAnsi="Times New Roman" w:cs="Times New Roman"/>
          <w:b/>
          <w:sz w:val="26"/>
          <w:szCs w:val="26"/>
        </w:rPr>
      </w:pPr>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shot (1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pPr>
        <w:spacing w:after="0"/>
        <w:jc w:val="center"/>
        <w:rPr>
          <w:rFonts w:ascii="Times New Roman" w:hAnsi="Times New Roman" w:cs="Times New Roman"/>
          <w:b/>
          <w:sz w:val="26"/>
          <w:szCs w:val="26"/>
        </w:rPr>
      </w:pPr>
      <w:r>
        <w:rPr>
          <w:rFonts w:ascii="Times New Roman" w:hAnsi="Times New Roman" w:cs="Times New Roman"/>
          <w:b/>
          <w:sz w:val="26"/>
          <w:szCs w:val="26"/>
        </w:rPr>
        <w:br w:type="page"/>
      </w:r>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943600" cy="33432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Screenshot (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rsidP="00B3785C">
      <w:pPr>
        <w:spacing w:before="120" w:after="120" w:line="360" w:lineRule="auto"/>
        <w:jc w:val="both"/>
        <w:outlineLvl w:val="0"/>
        <w:rPr>
          <w:rFonts w:ascii="Times New Roman" w:hAnsi="Times New Roman" w:cs="Times New Roman"/>
          <w:b/>
          <w:sz w:val="26"/>
          <w:szCs w:val="26"/>
        </w:rPr>
      </w:pPr>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Screenshot (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pPr>
        <w:spacing w:after="0"/>
        <w:jc w:val="center"/>
        <w:rPr>
          <w:rFonts w:ascii="Times New Roman" w:hAnsi="Times New Roman" w:cs="Times New Roman"/>
          <w:b/>
          <w:sz w:val="26"/>
          <w:szCs w:val="26"/>
        </w:rPr>
      </w:pPr>
      <w:r>
        <w:rPr>
          <w:rFonts w:ascii="Times New Roman" w:hAnsi="Times New Roman" w:cs="Times New Roman"/>
          <w:b/>
          <w:sz w:val="26"/>
          <w:szCs w:val="26"/>
        </w:rPr>
        <w:br w:type="page"/>
      </w:r>
    </w:p>
    <w:p w:rsid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943600" cy="33432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Screenshot (1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3785C" w:rsidRDefault="00B3785C" w:rsidP="00B3785C">
      <w:pPr>
        <w:spacing w:before="120" w:after="120" w:line="360" w:lineRule="auto"/>
        <w:jc w:val="both"/>
        <w:outlineLvl w:val="0"/>
        <w:rPr>
          <w:rFonts w:ascii="Times New Roman" w:hAnsi="Times New Roman" w:cs="Times New Roman"/>
          <w:b/>
          <w:sz w:val="26"/>
          <w:szCs w:val="26"/>
        </w:rPr>
      </w:pPr>
    </w:p>
    <w:p w:rsidR="00B3785C" w:rsidRPr="00B3785C" w:rsidRDefault="00B3785C" w:rsidP="00B3785C">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33432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Screenshot (10).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sectPr w:rsidR="00B3785C" w:rsidRPr="00B3785C" w:rsidSect="008E75F7">
      <w:headerReference w:type="default" r:id="rId36"/>
      <w:footerReference w:type="default" r:id="rId3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3441" w:rsidRDefault="008F3441" w:rsidP="002B3D99">
      <w:pPr>
        <w:spacing w:after="0" w:line="240" w:lineRule="auto"/>
      </w:pPr>
      <w:r>
        <w:separator/>
      </w:r>
    </w:p>
  </w:endnote>
  <w:endnote w:type="continuationSeparator" w:id="0">
    <w:p w:rsidR="008F3441" w:rsidRDefault="008F3441" w:rsidP="002B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8683925"/>
      <w:docPartObj>
        <w:docPartGallery w:val="Page Numbers (Bottom of Page)"/>
        <w:docPartUnique/>
      </w:docPartObj>
    </w:sdtPr>
    <w:sdtEndPr/>
    <w:sdtContent>
      <w:p w:rsidR="002B3D99" w:rsidRDefault="002B3D99">
        <w:pPr>
          <w:pStyle w:val="Footer"/>
        </w:pPr>
        <w:r>
          <w:rPr>
            <w:noProof/>
          </w:rPr>
          <mc:AlternateContent>
            <mc:Choice Requires="wpg">
              <w:drawing>
                <wp:anchor distT="0" distB="0" distL="114300" distR="114300" simplePos="0" relativeHeight="251659264" behindDoc="0" locked="0" layoutInCell="1" allowOverlap="1">
                  <wp:simplePos x="0" y="0"/>
                  <wp:positionH relativeFrom="page">
                    <wp:align>center</wp:align>
                  </wp:positionH>
                  <wp:positionV relativeFrom="bottomMargin">
                    <wp:align>center</wp:align>
                  </wp:positionV>
                  <wp:extent cx="7753350" cy="190500"/>
                  <wp:effectExtent l="9525" t="9525" r="9525" b="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83"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D99" w:rsidRDefault="002B3D99">
                                <w:pPr>
                                  <w:jc w:val="center"/>
                                </w:pPr>
                                <w:r>
                                  <w:fldChar w:fldCharType="begin"/>
                                </w:r>
                                <w:r>
                                  <w:instrText xml:space="preserve"> PAGE    \* MERGEFORMAT </w:instrText>
                                </w:r>
                                <w:r>
                                  <w:fldChar w:fldCharType="separate"/>
                                </w:r>
                                <w:r w:rsidR="00F70C71" w:rsidRPr="00F70C71">
                                  <w:rPr>
                                    <w:noProof/>
                                    <w:color w:val="8C8C8C" w:themeColor="background1" w:themeShade="8C"/>
                                  </w:rPr>
                                  <w:t>12</w:t>
                                </w:r>
                                <w:r>
                                  <w:rPr>
                                    <w:noProof/>
                                    <w:color w:val="8C8C8C" w:themeColor="background1" w:themeShade="8C"/>
                                  </w:rPr>
                                  <w:fldChar w:fldCharType="end"/>
                                </w:r>
                              </w:p>
                            </w:txbxContent>
                          </wps:txbx>
                          <wps:bodyPr rot="0" vert="horz" wrap="square" lIns="0" tIns="0" rIns="0" bIns="0" anchor="t" anchorCtr="0" upright="1">
                            <a:noAutofit/>
                          </wps:bodyPr>
                        </wps:wsp>
                        <wpg:grpSp>
                          <wpg:cNvPr id="84" name="Group 31"/>
                          <wpg:cNvGrpSpPr>
                            <a:grpSpLocks/>
                          </wpg:cNvGrpSpPr>
                          <wpg:grpSpPr bwMode="auto">
                            <a:xfrm flipH="1">
                              <a:off x="0" y="14970"/>
                              <a:ext cx="12255" cy="230"/>
                              <a:chOff x="-8" y="14978"/>
                              <a:chExt cx="12255" cy="230"/>
                            </a:xfrm>
                          </wpg:grpSpPr>
                          <wps:wsp>
                            <wps:cNvPr id="85"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8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82" o:spid="_x0000_s1026" style="position:absolute;margin-left:0;margin-top:0;width:610.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">
                  <v:shapetype id="_x0000_t202" coordsize="21600,21600" o:spt="202" path="m,l,21600r21600,l21600,xe">
                    <v:stroke joinstyle="miter"/>
                    <v:path gradientshapeok="t" o:connecttype="rect"/>
                  </v:shapetype>
                  <v:shape id="Text Box 25" o:spid="_x0000_s1027"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pR8QA&#10;AADbAAAADwAAAGRycy9kb3ducmV2LnhtbESPQWvCQBSE7wX/w/IEb3VTB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UfEAAAA2wAAAA8AAAAAAAAAAAAAAAAAmAIAAGRycy9k&#10;b3ducmV2LnhtbFBLBQYAAAAABAAEAPUAAACJAwAAAAA=&#10;" filled="f" stroked="f">
                    <v:textbox inset="0,0,0,0">
                      <w:txbxContent>
                        <w:p w:rsidR="002B3D99" w:rsidRDefault="002B3D99">
                          <w:pPr>
                            <w:jc w:val="center"/>
                          </w:pPr>
                          <w:r>
                            <w:fldChar w:fldCharType="begin"/>
                          </w:r>
                          <w:r>
                            <w:instrText xml:space="preserve"> PAGE    \* MERGEFORMAT </w:instrText>
                          </w:r>
                          <w:r>
                            <w:fldChar w:fldCharType="separate"/>
                          </w:r>
                          <w:r w:rsidR="00F70C71" w:rsidRPr="00F70C71">
                            <w:rPr>
                              <w:noProof/>
                              <w:color w:val="8C8C8C" w:themeColor="background1" w:themeShade="8C"/>
                            </w:rPr>
                            <w:t>12</w:t>
                          </w:r>
                          <w:r>
                            <w:rPr>
                              <w:noProof/>
                              <w:color w:val="8C8C8C" w:themeColor="background1" w:themeShade="8C"/>
                            </w:rPr>
                            <w:fldChar w:fldCharType="end"/>
                          </w:r>
                        </w:p>
                      </w:txbxContent>
                    </v:textbox>
                  </v:shape>
                  <v:group id="Group 31" o:spid="_x0000_s1028"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Y2zW0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hO8MAAADbAAAADwAAAGRycy9kb3ducmV2LnhtbESPQYvCMBSE74L/ITzBi2i6giJdo4gg&#10;9eJBt4LHt83bpmzzUpqsVn+9EYQ9DjPzDbNcd7YWV2p95VjBxyQBQVw4XXGpIP/ajRcgfEDWWDsm&#10;BXfysF71e0tMtbvxka6nUIoIYZ+iAhNCk0rpC0MW/cQ1xNH7ca3FEGVbSt3iLcJtLadJMpcWK44L&#10;BhvaGip+T39Wwcgn8lzMLiYbZYfvhz5zvrGZUsNBt/kEEagL/+F3e68VLGbw+hJ/gF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J4TvDAAAA2wAAAA8AAAAAAAAAAAAA&#10;AAAAoQIAAGRycy9kb3ducmV2LnhtbFBLBQYAAAAABAAEAPkAAACRAwAAAAA=&#10;" strokecolor="#a5a5a5"/>
                    <v:shape id="AutoShape 28"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fuM8MAAADbAAAADwAAAGRycy9kb3ducmV2LnhtbESPQYvCMBSE7wv+h/AEL4umehCpRhGL&#10;IsiCVi/eHs2zrTYvpYla//1GEDwOM/MNM1u0phIPalxpWcFwEIEgzqwuOVdwOq77ExDOI2usLJOC&#10;FzlYzDs/M4y1ffKBHqnPRYCwi1FB4X0dS+myggy6ga2Jg3exjUEfZJNL3eAzwE0lR1E0lgZLDgsF&#10;1rQqKLuld6Pg77A53c7ynozacvl7xV1yvu4TpXrddjkF4an13/CnvdUKJmN4fwk/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H7jPDAAAA2wAAAA8AAAAAAAAAAAAA&#10;AAAAoQIAAGRycy9kb3ducmV2LnhtbFBLBQYAAAAABAAEAPkAAACRAwAAAAA=&#10;" adj="20904" strokecolor="#a5a5a5"/>
                  </v:group>
                  <w10:wrap anchorx="page" anchory="margin"/>
                </v:group>
              </w:pict>
            </mc:Fallback>
          </mc:AlternateContent>
        </w:r>
        <w:r w:rsidR="008E75F7">
          <w:rPr>
            <w:i/>
            <w:sz w:val="24"/>
            <w:lang w:val="vi-VN"/>
          </w:rPr>
          <w:t>Sinh viên thực hiện: Nguyễn Hải Đăng – Nguyễn Anh Dũn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3441" w:rsidRDefault="008F3441" w:rsidP="002B3D99">
      <w:pPr>
        <w:spacing w:after="0" w:line="240" w:lineRule="auto"/>
      </w:pPr>
      <w:r>
        <w:separator/>
      </w:r>
    </w:p>
  </w:footnote>
  <w:footnote w:type="continuationSeparator" w:id="0">
    <w:p w:rsidR="008F3441" w:rsidRDefault="008F3441" w:rsidP="002B3D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D99" w:rsidRPr="008E75F7" w:rsidRDefault="008E75F7">
    <w:pPr>
      <w:pStyle w:val="Header"/>
      <w:rPr>
        <w:i/>
        <w:sz w:val="24"/>
        <w:lang w:val="vi-VN"/>
      </w:rPr>
    </w:pPr>
    <w:r>
      <w:rPr>
        <w:i/>
        <w:sz w:val="24"/>
        <w:lang w:val="vi-VN"/>
      </w:rPr>
      <w:t>Website hệ thống thông tin du học – Giảng viên: Phương Văn Cả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92B80"/>
    <w:multiLevelType w:val="hybridMultilevel"/>
    <w:tmpl w:val="28A00A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FD44A6"/>
    <w:multiLevelType w:val="hybridMultilevel"/>
    <w:tmpl w:val="8D8CD4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085971"/>
    <w:multiLevelType w:val="multilevel"/>
    <w:tmpl w:val="B91E2788"/>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7644D3"/>
    <w:multiLevelType w:val="hybridMultilevel"/>
    <w:tmpl w:val="470C26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27F228E"/>
    <w:multiLevelType w:val="hybridMultilevel"/>
    <w:tmpl w:val="B00E8C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98429D"/>
    <w:multiLevelType w:val="hybridMultilevel"/>
    <w:tmpl w:val="62C8F664"/>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8840A7"/>
    <w:multiLevelType w:val="hybridMultilevel"/>
    <w:tmpl w:val="11EE5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7A352E7"/>
    <w:multiLevelType w:val="hybridMultilevel"/>
    <w:tmpl w:val="625A8B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F7796C"/>
    <w:multiLevelType w:val="hybridMultilevel"/>
    <w:tmpl w:val="25EAEB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FC3C6E"/>
    <w:multiLevelType w:val="hybridMultilevel"/>
    <w:tmpl w:val="1B840486"/>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DD59B0"/>
    <w:multiLevelType w:val="hybridMultilevel"/>
    <w:tmpl w:val="F0DEFD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7C25B38"/>
    <w:multiLevelType w:val="hybridMultilevel"/>
    <w:tmpl w:val="7F0EA4E6"/>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143470"/>
    <w:multiLevelType w:val="hybridMultilevel"/>
    <w:tmpl w:val="D9504A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464D75"/>
    <w:multiLevelType w:val="hybridMultilevel"/>
    <w:tmpl w:val="A07061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1F2DBD"/>
    <w:multiLevelType w:val="hybridMultilevel"/>
    <w:tmpl w:val="C3DA2F50"/>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4D72BC"/>
    <w:multiLevelType w:val="hybridMultilevel"/>
    <w:tmpl w:val="F14C8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097491"/>
    <w:multiLevelType w:val="hybridMultilevel"/>
    <w:tmpl w:val="65861A74"/>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6E753A"/>
    <w:multiLevelType w:val="hybridMultilevel"/>
    <w:tmpl w:val="9B86DD5C"/>
    <w:lvl w:ilvl="0" w:tplc="B76C1CF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680FE7"/>
    <w:multiLevelType w:val="hybridMultilevel"/>
    <w:tmpl w:val="7EA050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6B17B68"/>
    <w:multiLevelType w:val="hybridMultilevel"/>
    <w:tmpl w:val="2D5C95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B25EE1"/>
    <w:multiLevelType w:val="hybridMultilevel"/>
    <w:tmpl w:val="34286EE4"/>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A40904"/>
    <w:multiLevelType w:val="hybridMultilevel"/>
    <w:tmpl w:val="2C589B98"/>
    <w:lvl w:ilvl="0" w:tplc="B76C1CF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A547E4"/>
    <w:multiLevelType w:val="hybridMultilevel"/>
    <w:tmpl w:val="58588EEE"/>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1E02E9"/>
    <w:multiLevelType w:val="hybridMultilevel"/>
    <w:tmpl w:val="BF78F8CA"/>
    <w:lvl w:ilvl="0" w:tplc="0024A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A66E6D"/>
    <w:multiLevelType w:val="hybridMultilevel"/>
    <w:tmpl w:val="2E246E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13"/>
  </w:num>
  <w:num w:numId="3">
    <w:abstractNumId w:val="7"/>
  </w:num>
  <w:num w:numId="4">
    <w:abstractNumId w:val="19"/>
  </w:num>
  <w:num w:numId="5">
    <w:abstractNumId w:val="18"/>
  </w:num>
  <w:num w:numId="6">
    <w:abstractNumId w:val="3"/>
  </w:num>
  <w:num w:numId="7">
    <w:abstractNumId w:val="0"/>
  </w:num>
  <w:num w:numId="8">
    <w:abstractNumId w:val="17"/>
  </w:num>
  <w:num w:numId="9">
    <w:abstractNumId w:val="21"/>
  </w:num>
  <w:num w:numId="10">
    <w:abstractNumId w:val="2"/>
  </w:num>
  <w:num w:numId="11">
    <w:abstractNumId w:val="12"/>
  </w:num>
  <w:num w:numId="12">
    <w:abstractNumId w:val="24"/>
  </w:num>
  <w:num w:numId="13">
    <w:abstractNumId w:val="6"/>
  </w:num>
  <w:num w:numId="14">
    <w:abstractNumId w:val="4"/>
  </w:num>
  <w:num w:numId="15">
    <w:abstractNumId w:val="10"/>
  </w:num>
  <w:num w:numId="16">
    <w:abstractNumId w:val="15"/>
  </w:num>
  <w:num w:numId="17">
    <w:abstractNumId w:val="8"/>
  </w:num>
  <w:num w:numId="18">
    <w:abstractNumId w:val="11"/>
  </w:num>
  <w:num w:numId="19">
    <w:abstractNumId w:val="9"/>
  </w:num>
  <w:num w:numId="20">
    <w:abstractNumId w:val="23"/>
  </w:num>
  <w:num w:numId="21">
    <w:abstractNumId w:val="5"/>
  </w:num>
  <w:num w:numId="22">
    <w:abstractNumId w:val="16"/>
  </w:num>
  <w:num w:numId="23">
    <w:abstractNumId w:val="22"/>
  </w:num>
  <w:num w:numId="24">
    <w:abstractNumId w:val="14"/>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7AE"/>
    <w:rsid w:val="000E1933"/>
    <w:rsid w:val="000E241F"/>
    <w:rsid w:val="00151DF3"/>
    <w:rsid w:val="00206D00"/>
    <w:rsid w:val="002907AE"/>
    <w:rsid w:val="002B3D99"/>
    <w:rsid w:val="00310972"/>
    <w:rsid w:val="0034116C"/>
    <w:rsid w:val="003A2C19"/>
    <w:rsid w:val="00454F74"/>
    <w:rsid w:val="006C3F8E"/>
    <w:rsid w:val="007A3C79"/>
    <w:rsid w:val="007A4849"/>
    <w:rsid w:val="008209AC"/>
    <w:rsid w:val="00854EA3"/>
    <w:rsid w:val="008E0C50"/>
    <w:rsid w:val="008E75F7"/>
    <w:rsid w:val="008F3441"/>
    <w:rsid w:val="00A14B9E"/>
    <w:rsid w:val="00B3785C"/>
    <w:rsid w:val="00BF71A4"/>
    <w:rsid w:val="00C5428C"/>
    <w:rsid w:val="00E35DE9"/>
    <w:rsid w:val="00F70C71"/>
    <w:rsid w:val="00FC6E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B27AEE6-FD94-4372-8A29-BE65FB32A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line="259"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07AE"/>
    <w:pPr>
      <w:spacing w:after="160"/>
      <w:jc w:val="left"/>
    </w:pPr>
  </w:style>
  <w:style w:type="paragraph" w:styleId="Heading1">
    <w:name w:val="heading 1"/>
    <w:basedOn w:val="Normal"/>
    <w:next w:val="Normal"/>
    <w:link w:val="Heading1Char"/>
    <w:uiPriority w:val="9"/>
    <w:qFormat/>
    <w:rsid w:val="00206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2C19"/>
    <w:pPr>
      <w:ind w:left="720"/>
      <w:contextualSpacing/>
    </w:pPr>
  </w:style>
  <w:style w:type="table" w:styleId="TableGrid">
    <w:name w:val="Table Grid"/>
    <w:basedOn w:val="TableNormal"/>
    <w:uiPriority w:val="39"/>
    <w:rsid w:val="00854EA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B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D99"/>
  </w:style>
  <w:style w:type="paragraph" w:styleId="Footer">
    <w:name w:val="footer"/>
    <w:basedOn w:val="Normal"/>
    <w:link w:val="FooterChar"/>
    <w:uiPriority w:val="99"/>
    <w:unhideWhenUsed/>
    <w:rsid w:val="002B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D99"/>
  </w:style>
  <w:style w:type="character" w:customStyle="1" w:styleId="Heading1Char">
    <w:name w:val="Heading 1 Char"/>
    <w:basedOn w:val="DefaultParagraphFont"/>
    <w:link w:val="Heading1"/>
    <w:uiPriority w:val="9"/>
    <w:rsid w:val="00206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06D00"/>
    <w:pPr>
      <w:outlineLvl w:val="9"/>
    </w:pPr>
    <w:rPr>
      <w:lang w:eastAsia="en-US"/>
    </w:rPr>
  </w:style>
  <w:style w:type="paragraph" w:styleId="TOC1">
    <w:name w:val="toc 1"/>
    <w:basedOn w:val="Normal"/>
    <w:next w:val="Normal"/>
    <w:autoRedefine/>
    <w:uiPriority w:val="39"/>
    <w:unhideWhenUsed/>
    <w:rsid w:val="00206D00"/>
    <w:pPr>
      <w:spacing w:after="100"/>
    </w:pPr>
  </w:style>
  <w:style w:type="paragraph" w:styleId="TOC2">
    <w:name w:val="toc 2"/>
    <w:basedOn w:val="Normal"/>
    <w:next w:val="Normal"/>
    <w:autoRedefine/>
    <w:uiPriority w:val="39"/>
    <w:unhideWhenUsed/>
    <w:rsid w:val="00206D00"/>
    <w:pPr>
      <w:spacing w:after="100"/>
      <w:ind w:left="220"/>
    </w:pPr>
  </w:style>
  <w:style w:type="paragraph" w:styleId="TOC3">
    <w:name w:val="toc 3"/>
    <w:basedOn w:val="Normal"/>
    <w:next w:val="Normal"/>
    <w:autoRedefine/>
    <w:uiPriority w:val="39"/>
    <w:unhideWhenUsed/>
    <w:rsid w:val="00206D00"/>
    <w:pPr>
      <w:spacing w:after="100"/>
      <w:ind w:left="440"/>
    </w:pPr>
  </w:style>
  <w:style w:type="character" w:styleId="Hyperlink">
    <w:name w:val="Hyperlink"/>
    <w:basedOn w:val="DefaultParagraphFont"/>
    <w:uiPriority w:val="99"/>
    <w:unhideWhenUsed/>
    <w:rsid w:val="00206D0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Colors" Target="diagrams/colors1.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43253CC-B949-423D-84C9-2C932E793CB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32B043C-1870-4B99-99FB-82B0E00AA089}">
      <dgm:prSet phldrT="[Text]">
        <dgm:style>
          <a:lnRef idx="2">
            <a:schemeClr val="accent3"/>
          </a:lnRef>
          <a:fillRef idx="1">
            <a:schemeClr val="lt1"/>
          </a:fillRef>
          <a:effectRef idx="0">
            <a:schemeClr val="accent3"/>
          </a:effectRef>
          <a:fontRef idx="minor">
            <a:schemeClr val="dk1"/>
          </a:fontRef>
        </dgm:style>
      </dgm:prSet>
      <dgm:spPr/>
      <dgm:t>
        <a:bodyPr/>
        <a:lstStyle/>
        <a:p>
          <a:r>
            <a:rPr lang="vi-VN"/>
            <a:t>Hệ thống thông tin du học</a:t>
          </a:r>
          <a:endParaRPr lang="en-US"/>
        </a:p>
      </dgm:t>
    </dgm:pt>
    <dgm:pt modelId="{E2A1452F-19FC-4DEC-9230-F38BEC40C2F2}" type="parTrans" cxnId="{20E98B0C-168D-4301-865E-389BBE8B2248}">
      <dgm:prSet/>
      <dgm:spPr/>
      <dgm:t>
        <a:bodyPr/>
        <a:lstStyle/>
        <a:p>
          <a:endParaRPr lang="en-US"/>
        </a:p>
      </dgm:t>
    </dgm:pt>
    <dgm:pt modelId="{BC64C580-0BB8-4A54-B123-6B93B5FE2797}" type="sibTrans" cxnId="{20E98B0C-168D-4301-865E-389BBE8B2248}">
      <dgm:prSet/>
      <dgm:spPr/>
      <dgm:t>
        <a:bodyPr/>
        <a:lstStyle/>
        <a:p>
          <a:endParaRPr lang="en-US"/>
        </a:p>
      </dgm:t>
    </dgm:pt>
    <dgm:pt modelId="{D65F0C4E-1152-4B46-A612-5A6EB40C56AF}">
      <dgm:prSet phldrT="[Text]">
        <dgm:style>
          <a:lnRef idx="2">
            <a:schemeClr val="accent3"/>
          </a:lnRef>
          <a:fillRef idx="1">
            <a:schemeClr val="lt1"/>
          </a:fillRef>
          <a:effectRef idx="0">
            <a:schemeClr val="accent3"/>
          </a:effectRef>
          <a:fontRef idx="minor">
            <a:schemeClr val="dk1"/>
          </a:fontRef>
        </dgm:style>
      </dgm:prSet>
      <dgm:spPr/>
      <dgm:t>
        <a:bodyPr/>
        <a:lstStyle/>
        <a:p>
          <a:r>
            <a:rPr lang="vi-VN"/>
            <a:t>Quản lý thông tin</a:t>
          </a:r>
          <a:endParaRPr lang="en-US"/>
        </a:p>
      </dgm:t>
    </dgm:pt>
    <dgm:pt modelId="{8FB9EFFA-83D1-44DC-9DA2-9FB3BDADB164}" type="parTrans" cxnId="{11029A65-C99A-4E65-B772-244D5F4D3F8D}">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FCA03D02-26BA-4D69-BF54-3B14D5634FFC}" type="sibTrans" cxnId="{11029A65-C99A-4E65-B772-244D5F4D3F8D}">
      <dgm:prSet/>
      <dgm:spPr/>
      <dgm:t>
        <a:bodyPr/>
        <a:lstStyle/>
        <a:p>
          <a:endParaRPr lang="en-US"/>
        </a:p>
      </dgm:t>
    </dgm:pt>
    <dgm:pt modelId="{7E951D0F-8EFB-4DC1-8679-278C752D6A5D}">
      <dgm:prSet phldrT="[Text]">
        <dgm:style>
          <a:lnRef idx="2">
            <a:schemeClr val="accent3"/>
          </a:lnRef>
          <a:fillRef idx="1">
            <a:schemeClr val="lt1"/>
          </a:fillRef>
          <a:effectRef idx="0">
            <a:schemeClr val="accent3"/>
          </a:effectRef>
          <a:fontRef idx="minor">
            <a:schemeClr val="dk1"/>
          </a:fontRef>
        </dgm:style>
      </dgm:prSet>
      <dgm:spPr/>
      <dgm:t>
        <a:bodyPr/>
        <a:lstStyle/>
        <a:p>
          <a:r>
            <a:rPr lang="vi-VN"/>
            <a:t>Giải đáp yêu cầu</a:t>
          </a:r>
          <a:endParaRPr lang="en-US"/>
        </a:p>
      </dgm:t>
    </dgm:pt>
    <dgm:pt modelId="{5BE11CBA-AA23-4ECC-9BBE-CBEC7CB12081}" type="parTrans" cxnId="{992C8FA0-F0D9-4CDC-91F3-E86B3ABC04BC}">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A4FA28BB-33D6-4279-8731-4CFCC439FAD7}" type="sibTrans" cxnId="{992C8FA0-F0D9-4CDC-91F3-E86B3ABC04BC}">
      <dgm:prSet/>
      <dgm:spPr/>
      <dgm:t>
        <a:bodyPr/>
        <a:lstStyle/>
        <a:p>
          <a:endParaRPr lang="en-US"/>
        </a:p>
      </dgm:t>
    </dgm:pt>
    <dgm:pt modelId="{F17A6407-054B-466A-9FE6-8DC7A5E1E17C}">
      <dgm:prSet phldrT="[Text]">
        <dgm:style>
          <a:lnRef idx="2">
            <a:schemeClr val="accent3"/>
          </a:lnRef>
          <a:fillRef idx="1">
            <a:schemeClr val="lt1"/>
          </a:fillRef>
          <a:effectRef idx="0">
            <a:schemeClr val="accent3"/>
          </a:effectRef>
          <a:fontRef idx="minor">
            <a:schemeClr val="dk1"/>
          </a:fontRef>
        </dgm:style>
      </dgm:prSet>
      <dgm:spPr/>
      <dgm:t>
        <a:bodyPr/>
        <a:lstStyle/>
        <a:p>
          <a:r>
            <a:rPr lang="vi-VN"/>
            <a:t>Tư vấn</a:t>
          </a:r>
          <a:endParaRPr lang="en-US"/>
        </a:p>
      </dgm:t>
    </dgm:pt>
    <dgm:pt modelId="{D8568695-6F5B-4FF7-84F2-D50FB931456B}" type="parTrans" cxnId="{97F40484-F211-4E95-85D7-1BDC55A3B717}">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6AA88DE0-B9AC-44FD-BA76-99EF1689CB2E}" type="sibTrans" cxnId="{97F40484-F211-4E95-85D7-1BDC55A3B717}">
      <dgm:prSet/>
      <dgm:spPr/>
      <dgm:t>
        <a:bodyPr/>
        <a:lstStyle/>
        <a:p>
          <a:endParaRPr lang="en-US"/>
        </a:p>
      </dgm:t>
    </dgm:pt>
    <dgm:pt modelId="{D36115AC-D450-4D2A-A732-C4534E794956}">
      <dgm:prSet>
        <dgm:style>
          <a:lnRef idx="2">
            <a:schemeClr val="accent3"/>
          </a:lnRef>
          <a:fillRef idx="1">
            <a:schemeClr val="lt1"/>
          </a:fillRef>
          <a:effectRef idx="0">
            <a:schemeClr val="accent3"/>
          </a:effectRef>
          <a:fontRef idx="minor">
            <a:schemeClr val="dk1"/>
          </a:fontRef>
        </dgm:style>
      </dgm:prSet>
      <dgm:spPr/>
      <dgm:t>
        <a:bodyPr/>
        <a:lstStyle/>
        <a:p>
          <a:r>
            <a:rPr lang="vi-VN"/>
            <a:t>Thống kê</a:t>
          </a:r>
          <a:endParaRPr lang="en-US"/>
        </a:p>
      </dgm:t>
    </dgm:pt>
    <dgm:pt modelId="{41D07582-1A31-4A96-B2CD-20204545975C}" type="parTrans" cxnId="{A4496337-3B8A-42F4-9C0C-BC23527B375B}">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C997B1BE-AE03-4F51-863D-5590FFD76686}" type="sibTrans" cxnId="{A4496337-3B8A-42F4-9C0C-BC23527B375B}">
      <dgm:prSet/>
      <dgm:spPr/>
      <dgm:t>
        <a:bodyPr/>
        <a:lstStyle/>
        <a:p>
          <a:endParaRPr lang="en-US"/>
        </a:p>
      </dgm:t>
    </dgm:pt>
    <dgm:pt modelId="{B22C7D87-B0C9-4BB3-BF04-BB14D499EF3D}">
      <dgm:prSet>
        <dgm:style>
          <a:lnRef idx="2">
            <a:schemeClr val="accent3"/>
          </a:lnRef>
          <a:fillRef idx="1">
            <a:schemeClr val="lt1"/>
          </a:fillRef>
          <a:effectRef idx="0">
            <a:schemeClr val="accent3"/>
          </a:effectRef>
          <a:fontRef idx="minor">
            <a:schemeClr val="dk1"/>
          </a:fontRef>
        </dgm:style>
      </dgm:prSet>
      <dgm:spPr/>
      <dgm:t>
        <a:bodyPr/>
        <a:lstStyle/>
        <a:p>
          <a:r>
            <a:rPr lang="vi-VN"/>
            <a:t>Thêm thông tin</a:t>
          </a:r>
          <a:endParaRPr lang="en-US"/>
        </a:p>
      </dgm:t>
    </dgm:pt>
    <dgm:pt modelId="{209AF8B6-2EB6-4F94-AB80-7FC17DF637A4}" type="parTrans" cxnId="{87C36C61-C8CB-4707-AB87-ABC1B4AA533B}">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EA0677B3-7E66-44D5-9ACF-219C65DCDB2E}" type="sibTrans" cxnId="{87C36C61-C8CB-4707-AB87-ABC1B4AA533B}">
      <dgm:prSet/>
      <dgm:spPr/>
      <dgm:t>
        <a:bodyPr/>
        <a:lstStyle/>
        <a:p>
          <a:endParaRPr lang="en-US"/>
        </a:p>
      </dgm:t>
    </dgm:pt>
    <dgm:pt modelId="{E07BEB4A-A627-4A28-B503-1EF04EA3F443}">
      <dgm:prSet>
        <dgm:style>
          <a:lnRef idx="2">
            <a:schemeClr val="accent3"/>
          </a:lnRef>
          <a:fillRef idx="1">
            <a:schemeClr val="lt1"/>
          </a:fillRef>
          <a:effectRef idx="0">
            <a:schemeClr val="accent3"/>
          </a:effectRef>
          <a:fontRef idx="minor">
            <a:schemeClr val="dk1"/>
          </a:fontRef>
        </dgm:style>
      </dgm:prSet>
      <dgm:spPr/>
      <dgm:t>
        <a:bodyPr/>
        <a:lstStyle/>
        <a:p>
          <a:r>
            <a:rPr lang="vi-VN"/>
            <a:t>Sửa thông tin</a:t>
          </a:r>
          <a:endParaRPr lang="en-US"/>
        </a:p>
      </dgm:t>
    </dgm:pt>
    <dgm:pt modelId="{7F549D7E-4872-43C1-B057-2DE9BADC7F63}" type="parTrans" cxnId="{49E32B4B-A33E-4430-975E-50DA7F7417AD}">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9AAB7127-F4A9-4938-92F1-9EC690BA3283}" type="sibTrans" cxnId="{49E32B4B-A33E-4430-975E-50DA7F7417AD}">
      <dgm:prSet/>
      <dgm:spPr/>
      <dgm:t>
        <a:bodyPr/>
        <a:lstStyle/>
        <a:p>
          <a:endParaRPr lang="en-US"/>
        </a:p>
      </dgm:t>
    </dgm:pt>
    <dgm:pt modelId="{D6AD804E-0089-4568-A02B-A9271B2C62EE}">
      <dgm:prSet>
        <dgm:style>
          <a:lnRef idx="2">
            <a:schemeClr val="accent3"/>
          </a:lnRef>
          <a:fillRef idx="1">
            <a:schemeClr val="lt1"/>
          </a:fillRef>
          <a:effectRef idx="0">
            <a:schemeClr val="accent3"/>
          </a:effectRef>
          <a:fontRef idx="minor">
            <a:schemeClr val="dk1"/>
          </a:fontRef>
        </dgm:style>
      </dgm:prSet>
      <dgm:spPr/>
      <dgm:t>
        <a:bodyPr/>
        <a:lstStyle/>
        <a:p>
          <a:r>
            <a:rPr lang="vi-VN"/>
            <a:t>Xoá thông tin</a:t>
          </a:r>
          <a:endParaRPr lang="en-US"/>
        </a:p>
      </dgm:t>
    </dgm:pt>
    <dgm:pt modelId="{909AFEB9-FA3E-4B1E-A62D-5417D812FB4A}" type="parTrans" cxnId="{D317BF21-899B-43B2-9EEF-E6DF67F2AEB1}">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3F4D6D70-DAE7-4E57-B86F-9949754C6C55}" type="sibTrans" cxnId="{D317BF21-899B-43B2-9EEF-E6DF67F2AEB1}">
      <dgm:prSet/>
      <dgm:spPr/>
      <dgm:t>
        <a:bodyPr/>
        <a:lstStyle/>
        <a:p>
          <a:endParaRPr lang="en-US"/>
        </a:p>
      </dgm:t>
    </dgm:pt>
    <dgm:pt modelId="{B938D590-E171-4C03-B250-B731D7CF004B}">
      <dgm:prSet>
        <dgm:style>
          <a:lnRef idx="2">
            <a:schemeClr val="accent3"/>
          </a:lnRef>
          <a:fillRef idx="1">
            <a:schemeClr val="lt1"/>
          </a:fillRef>
          <a:effectRef idx="0">
            <a:schemeClr val="accent3"/>
          </a:effectRef>
          <a:fontRef idx="minor">
            <a:schemeClr val="dk1"/>
          </a:fontRef>
        </dgm:style>
      </dgm:prSet>
      <dgm:spPr/>
      <dgm:t>
        <a:bodyPr/>
        <a:lstStyle/>
        <a:p>
          <a:r>
            <a:rPr lang="vi-VN"/>
            <a:t>Xác nhận yêu cầu</a:t>
          </a:r>
          <a:endParaRPr lang="en-US"/>
        </a:p>
      </dgm:t>
    </dgm:pt>
    <dgm:pt modelId="{7D0589A1-1F7D-4781-911B-C065AF7DC64C}" type="parTrans" cxnId="{27A79891-0793-485F-92AA-DBCBBC988695}">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6A9AC8F4-CCC2-4010-B662-4BD7783BDAD0}" type="sibTrans" cxnId="{27A79891-0793-485F-92AA-DBCBBC988695}">
      <dgm:prSet/>
      <dgm:spPr/>
      <dgm:t>
        <a:bodyPr/>
        <a:lstStyle/>
        <a:p>
          <a:endParaRPr lang="en-US"/>
        </a:p>
      </dgm:t>
    </dgm:pt>
    <dgm:pt modelId="{37D380A8-F10A-4C46-8043-619D3B88F5A7}">
      <dgm:prSet>
        <dgm:style>
          <a:lnRef idx="2">
            <a:schemeClr val="accent3"/>
          </a:lnRef>
          <a:fillRef idx="1">
            <a:schemeClr val="lt1"/>
          </a:fillRef>
          <a:effectRef idx="0">
            <a:schemeClr val="accent3"/>
          </a:effectRef>
          <a:fontRef idx="minor">
            <a:schemeClr val="dk1"/>
          </a:fontRef>
        </dgm:style>
      </dgm:prSet>
      <dgm:spPr/>
      <dgm:t>
        <a:bodyPr/>
        <a:lstStyle/>
        <a:p>
          <a:r>
            <a:rPr lang="vi-VN"/>
            <a:t>Giải đáp yêu cầu</a:t>
          </a:r>
          <a:endParaRPr lang="en-US"/>
        </a:p>
      </dgm:t>
    </dgm:pt>
    <dgm:pt modelId="{586E8194-32EB-4346-B896-246EE8EE5089}" type="parTrans" cxnId="{17370754-2639-4097-A919-9C0019477ADE}">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29047648-4A86-458B-9DB0-74EB839E3194}" type="sibTrans" cxnId="{17370754-2639-4097-A919-9C0019477ADE}">
      <dgm:prSet/>
      <dgm:spPr/>
      <dgm:t>
        <a:bodyPr/>
        <a:lstStyle/>
        <a:p>
          <a:endParaRPr lang="en-US"/>
        </a:p>
      </dgm:t>
    </dgm:pt>
    <dgm:pt modelId="{84E52F76-3AA7-40E1-A14D-FA52AC0AF7E0}">
      <dgm:prSet>
        <dgm:style>
          <a:lnRef idx="2">
            <a:schemeClr val="accent3"/>
          </a:lnRef>
          <a:fillRef idx="1">
            <a:schemeClr val="lt1"/>
          </a:fillRef>
          <a:effectRef idx="0">
            <a:schemeClr val="accent3"/>
          </a:effectRef>
          <a:fontRef idx="minor">
            <a:schemeClr val="dk1"/>
          </a:fontRef>
        </dgm:style>
      </dgm:prSet>
      <dgm:spPr/>
      <dgm:t>
        <a:bodyPr/>
        <a:lstStyle/>
        <a:p>
          <a:r>
            <a:rPr lang="vi-VN"/>
            <a:t>Xác nhận thông tin</a:t>
          </a:r>
          <a:endParaRPr lang="en-US"/>
        </a:p>
      </dgm:t>
    </dgm:pt>
    <dgm:pt modelId="{8D1C7484-A643-4D03-8C64-A8B1ABC9447A}" type="parTrans" cxnId="{1228FB28-EEDA-4278-BE15-A9D2C5EA65A7}">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D5C289AA-853C-4265-A5D2-10F3A3E6E482}" type="sibTrans" cxnId="{1228FB28-EEDA-4278-BE15-A9D2C5EA65A7}">
      <dgm:prSet/>
      <dgm:spPr/>
      <dgm:t>
        <a:bodyPr/>
        <a:lstStyle/>
        <a:p>
          <a:endParaRPr lang="en-US"/>
        </a:p>
      </dgm:t>
    </dgm:pt>
    <dgm:pt modelId="{50BF3D49-6658-4C91-BFC0-A3DECA88280D}">
      <dgm:prSet>
        <dgm:style>
          <a:lnRef idx="2">
            <a:schemeClr val="accent3"/>
          </a:lnRef>
          <a:fillRef idx="1">
            <a:schemeClr val="lt1"/>
          </a:fillRef>
          <a:effectRef idx="0">
            <a:schemeClr val="accent3"/>
          </a:effectRef>
          <a:fontRef idx="minor">
            <a:schemeClr val="dk1"/>
          </a:fontRef>
        </dgm:style>
      </dgm:prSet>
      <dgm:spPr/>
      <dgm:t>
        <a:bodyPr/>
        <a:lstStyle/>
        <a:p>
          <a:pPr algn="ctr"/>
          <a:r>
            <a:rPr lang="vi-VN"/>
            <a:t>Tư vấn</a:t>
          </a:r>
          <a:endParaRPr lang="en-US"/>
        </a:p>
      </dgm:t>
    </dgm:pt>
    <dgm:pt modelId="{DFE40AB1-02CE-4D1E-AFF1-9317638DF206}" type="parTrans" cxnId="{E89279B1-39AC-4895-85DF-7FBF67BD7517}">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80F048E5-9794-495D-BC3C-924AD48D0C35}" type="sibTrans" cxnId="{E89279B1-39AC-4895-85DF-7FBF67BD7517}">
      <dgm:prSet/>
      <dgm:spPr/>
      <dgm:t>
        <a:bodyPr/>
        <a:lstStyle/>
        <a:p>
          <a:endParaRPr lang="en-US"/>
        </a:p>
      </dgm:t>
    </dgm:pt>
    <dgm:pt modelId="{6AC7CD3F-AA22-41CD-90AA-C80700A84642}">
      <dgm:prSet>
        <dgm:style>
          <a:lnRef idx="2">
            <a:schemeClr val="accent3"/>
          </a:lnRef>
          <a:fillRef idx="1">
            <a:schemeClr val="lt1"/>
          </a:fillRef>
          <a:effectRef idx="0">
            <a:schemeClr val="accent3"/>
          </a:effectRef>
          <a:fontRef idx="minor">
            <a:schemeClr val="dk1"/>
          </a:fontRef>
        </dgm:style>
      </dgm:prSet>
      <dgm:spPr/>
      <dgm:t>
        <a:bodyPr/>
        <a:lstStyle/>
        <a:p>
          <a:r>
            <a:rPr lang="vi-VN"/>
            <a:t>Thống kê</a:t>
          </a:r>
          <a:endParaRPr lang="en-US"/>
        </a:p>
      </dgm:t>
    </dgm:pt>
    <dgm:pt modelId="{5BCCF043-4246-4443-81DB-36E806587289}" type="parTrans" cxnId="{0E8BC1B0-E250-4FC9-B96C-85DD3803B243}">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1D61D03C-1E30-4D76-9D0F-2FA9B51C6656}" type="sibTrans" cxnId="{0E8BC1B0-E250-4FC9-B96C-85DD3803B243}">
      <dgm:prSet/>
      <dgm:spPr/>
      <dgm:t>
        <a:bodyPr/>
        <a:lstStyle/>
        <a:p>
          <a:endParaRPr lang="en-US"/>
        </a:p>
      </dgm:t>
    </dgm:pt>
    <dgm:pt modelId="{394907E7-03B8-4CF8-81AA-54D71455FD57}" type="pres">
      <dgm:prSet presAssocID="{743253CC-B949-423D-84C9-2C932E793CBA}" presName="hierChild1" presStyleCnt="0">
        <dgm:presLayoutVars>
          <dgm:orgChart val="1"/>
          <dgm:chPref val="1"/>
          <dgm:dir/>
          <dgm:animOne val="branch"/>
          <dgm:animLvl val="lvl"/>
          <dgm:resizeHandles/>
        </dgm:presLayoutVars>
      </dgm:prSet>
      <dgm:spPr/>
      <dgm:t>
        <a:bodyPr/>
        <a:lstStyle/>
        <a:p>
          <a:endParaRPr lang="en-US"/>
        </a:p>
      </dgm:t>
    </dgm:pt>
    <dgm:pt modelId="{97BC6C6C-9AAD-4CBC-BB30-5EECD0FAC6AB}" type="pres">
      <dgm:prSet presAssocID="{D32B043C-1870-4B99-99FB-82B0E00AA089}" presName="hierRoot1" presStyleCnt="0">
        <dgm:presLayoutVars>
          <dgm:hierBranch val="init"/>
        </dgm:presLayoutVars>
      </dgm:prSet>
      <dgm:spPr/>
    </dgm:pt>
    <dgm:pt modelId="{024456F5-8DEC-40C1-B45D-7F4C7D47866B}" type="pres">
      <dgm:prSet presAssocID="{D32B043C-1870-4B99-99FB-82B0E00AA089}" presName="rootComposite1" presStyleCnt="0"/>
      <dgm:spPr/>
    </dgm:pt>
    <dgm:pt modelId="{6126ED47-7CBC-4BEC-910C-41D304949A41}" type="pres">
      <dgm:prSet presAssocID="{D32B043C-1870-4B99-99FB-82B0E00AA089}" presName="rootText1" presStyleLbl="node0" presStyleIdx="0" presStyleCnt="1">
        <dgm:presLayoutVars>
          <dgm:chPref val="3"/>
        </dgm:presLayoutVars>
      </dgm:prSet>
      <dgm:spPr/>
      <dgm:t>
        <a:bodyPr/>
        <a:lstStyle/>
        <a:p>
          <a:endParaRPr lang="en-US"/>
        </a:p>
      </dgm:t>
    </dgm:pt>
    <dgm:pt modelId="{674C53BB-56A3-4ED5-BFE2-8F6EBA9C4C15}" type="pres">
      <dgm:prSet presAssocID="{D32B043C-1870-4B99-99FB-82B0E00AA089}" presName="rootConnector1" presStyleLbl="node1" presStyleIdx="0" presStyleCnt="0"/>
      <dgm:spPr/>
      <dgm:t>
        <a:bodyPr/>
        <a:lstStyle/>
        <a:p>
          <a:endParaRPr lang="en-US"/>
        </a:p>
      </dgm:t>
    </dgm:pt>
    <dgm:pt modelId="{199BE728-A5E8-4C04-B568-5E767012D6FD}" type="pres">
      <dgm:prSet presAssocID="{D32B043C-1870-4B99-99FB-82B0E00AA089}" presName="hierChild2" presStyleCnt="0"/>
      <dgm:spPr/>
    </dgm:pt>
    <dgm:pt modelId="{82091518-7B1C-4B6A-9380-69CDDD7CE97C}" type="pres">
      <dgm:prSet presAssocID="{8FB9EFFA-83D1-44DC-9DA2-9FB3BDADB164}" presName="Name37" presStyleLbl="parChTrans1D2" presStyleIdx="0" presStyleCnt="4"/>
      <dgm:spPr/>
      <dgm:t>
        <a:bodyPr/>
        <a:lstStyle/>
        <a:p>
          <a:endParaRPr lang="en-US"/>
        </a:p>
      </dgm:t>
    </dgm:pt>
    <dgm:pt modelId="{BE5FEA49-1102-4EC5-BF90-0671C65FE386}" type="pres">
      <dgm:prSet presAssocID="{D65F0C4E-1152-4B46-A612-5A6EB40C56AF}" presName="hierRoot2" presStyleCnt="0">
        <dgm:presLayoutVars>
          <dgm:hierBranch val="init"/>
        </dgm:presLayoutVars>
      </dgm:prSet>
      <dgm:spPr/>
    </dgm:pt>
    <dgm:pt modelId="{BAA638D0-01F1-45AF-B9C0-0C6730F14A5F}" type="pres">
      <dgm:prSet presAssocID="{D65F0C4E-1152-4B46-A612-5A6EB40C56AF}" presName="rootComposite" presStyleCnt="0"/>
      <dgm:spPr/>
    </dgm:pt>
    <dgm:pt modelId="{ED19117A-FD71-4A36-B0C0-A501DDD87EB0}" type="pres">
      <dgm:prSet presAssocID="{D65F0C4E-1152-4B46-A612-5A6EB40C56AF}" presName="rootText" presStyleLbl="node2" presStyleIdx="0" presStyleCnt="4">
        <dgm:presLayoutVars>
          <dgm:chPref val="3"/>
        </dgm:presLayoutVars>
      </dgm:prSet>
      <dgm:spPr/>
      <dgm:t>
        <a:bodyPr/>
        <a:lstStyle/>
        <a:p>
          <a:endParaRPr lang="en-US"/>
        </a:p>
      </dgm:t>
    </dgm:pt>
    <dgm:pt modelId="{E41A2144-7F3F-4034-B049-860AA544D00D}" type="pres">
      <dgm:prSet presAssocID="{D65F0C4E-1152-4B46-A612-5A6EB40C56AF}" presName="rootConnector" presStyleLbl="node2" presStyleIdx="0" presStyleCnt="4"/>
      <dgm:spPr/>
      <dgm:t>
        <a:bodyPr/>
        <a:lstStyle/>
        <a:p>
          <a:endParaRPr lang="en-US"/>
        </a:p>
      </dgm:t>
    </dgm:pt>
    <dgm:pt modelId="{A578A610-4A0C-4C16-9545-3B6257C7AC40}" type="pres">
      <dgm:prSet presAssocID="{D65F0C4E-1152-4B46-A612-5A6EB40C56AF}" presName="hierChild4" presStyleCnt="0"/>
      <dgm:spPr/>
    </dgm:pt>
    <dgm:pt modelId="{4FF3C031-C332-4791-99FF-5E10C86C9EE7}" type="pres">
      <dgm:prSet presAssocID="{209AF8B6-2EB6-4F94-AB80-7FC17DF637A4}" presName="Name37" presStyleLbl="parChTrans1D3" presStyleIdx="0" presStyleCnt="8"/>
      <dgm:spPr/>
      <dgm:t>
        <a:bodyPr/>
        <a:lstStyle/>
        <a:p>
          <a:endParaRPr lang="en-US"/>
        </a:p>
      </dgm:t>
    </dgm:pt>
    <dgm:pt modelId="{F0BF4C01-FC93-485D-861B-300BF508DE4D}" type="pres">
      <dgm:prSet presAssocID="{B22C7D87-B0C9-4BB3-BF04-BB14D499EF3D}" presName="hierRoot2" presStyleCnt="0">
        <dgm:presLayoutVars>
          <dgm:hierBranch val="init"/>
        </dgm:presLayoutVars>
      </dgm:prSet>
      <dgm:spPr/>
    </dgm:pt>
    <dgm:pt modelId="{28B513C4-5724-448E-A717-1C54F4D73014}" type="pres">
      <dgm:prSet presAssocID="{B22C7D87-B0C9-4BB3-BF04-BB14D499EF3D}" presName="rootComposite" presStyleCnt="0"/>
      <dgm:spPr/>
    </dgm:pt>
    <dgm:pt modelId="{B4248D28-7751-4E74-8FD1-B20801E01AAE}" type="pres">
      <dgm:prSet presAssocID="{B22C7D87-B0C9-4BB3-BF04-BB14D499EF3D}" presName="rootText" presStyleLbl="node3" presStyleIdx="0" presStyleCnt="8">
        <dgm:presLayoutVars>
          <dgm:chPref val="3"/>
        </dgm:presLayoutVars>
      </dgm:prSet>
      <dgm:spPr/>
      <dgm:t>
        <a:bodyPr/>
        <a:lstStyle/>
        <a:p>
          <a:endParaRPr lang="en-US"/>
        </a:p>
      </dgm:t>
    </dgm:pt>
    <dgm:pt modelId="{165E346C-7AFF-4523-8EED-61A88D3F8A2B}" type="pres">
      <dgm:prSet presAssocID="{B22C7D87-B0C9-4BB3-BF04-BB14D499EF3D}" presName="rootConnector" presStyleLbl="node3" presStyleIdx="0" presStyleCnt="8"/>
      <dgm:spPr/>
      <dgm:t>
        <a:bodyPr/>
        <a:lstStyle/>
        <a:p>
          <a:endParaRPr lang="en-US"/>
        </a:p>
      </dgm:t>
    </dgm:pt>
    <dgm:pt modelId="{19CB7F41-8F76-4A6E-B6EA-C7DD32CEE4DB}" type="pres">
      <dgm:prSet presAssocID="{B22C7D87-B0C9-4BB3-BF04-BB14D499EF3D}" presName="hierChild4" presStyleCnt="0"/>
      <dgm:spPr/>
    </dgm:pt>
    <dgm:pt modelId="{CE7ADB92-A1FC-4FA8-8BA5-72FE2F49D178}" type="pres">
      <dgm:prSet presAssocID="{B22C7D87-B0C9-4BB3-BF04-BB14D499EF3D}" presName="hierChild5" presStyleCnt="0"/>
      <dgm:spPr/>
    </dgm:pt>
    <dgm:pt modelId="{DA9814BE-BDAA-4F28-8D84-FFA431FBD8AC}" type="pres">
      <dgm:prSet presAssocID="{7F549D7E-4872-43C1-B057-2DE9BADC7F63}" presName="Name37" presStyleLbl="parChTrans1D3" presStyleIdx="1" presStyleCnt="8"/>
      <dgm:spPr/>
      <dgm:t>
        <a:bodyPr/>
        <a:lstStyle/>
        <a:p>
          <a:endParaRPr lang="en-US"/>
        </a:p>
      </dgm:t>
    </dgm:pt>
    <dgm:pt modelId="{77240FDF-25EF-4ADB-8A7A-5BD06DD9D510}" type="pres">
      <dgm:prSet presAssocID="{E07BEB4A-A627-4A28-B503-1EF04EA3F443}" presName="hierRoot2" presStyleCnt="0">
        <dgm:presLayoutVars>
          <dgm:hierBranch val="init"/>
        </dgm:presLayoutVars>
      </dgm:prSet>
      <dgm:spPr/>
    </dgm:pt>
    <dgm:pt modelId="{1BCF76D0-F279-43CF-95F0-E48D6A05C585}" type="pres">
      <dgm:prSet presAssocID="{E07BEB4A-A627-4A28-B503-1EF04EA3F443}" presName="rootComposite" presStyleCnt="0"/>
      <dgm:spPr/>
    </dgm:pt>
    <dgm:pt modelId="{05E37720-BE8D-4735-A630-4B31BC000D4D}" type="pres">
      <dgm:prSet presAssocID="{E07BEB4A-A627-4A28-B503-1EF04EA3F443}" presName="rootText" presStyleLbl="node3" presStyleIdx="1" presStyleCnt="8">
        <dgm:presLayoutVars>
          <dgm:chPref val="3"/>
        </dgm:presLayoutVars>
      </dgm:prSet>
      <dgm:spPr/>
      <dgm:t>
        <a:bodyPr/>
        <a:lstStyle/>
        <a:p>
          <a:endParaRPr lang="en-US"/>
        </a:p>
      </dgm:t>
    </dgm:pt>
    <dgm:pt modelId="{639D1421-F66D-4B0B-8FAF-66958D53B376}" type="pres">
      <dgm:prSet presAssocID="{E07BEB4A-A627-4A28-B503-1EF04EA3F443}" presName="rootConnector" presStyleLbl="node3" presStyleIdx="1" presStyleCnt="8"/>
      <dgm:spPr/>
      <dgm:t>
        <a:bodyPr/>
        <a:lstStyle/>
        <a:p>
          <a:endParaRPr lang="en-US"/>
        </a:p>
      </dgm:t>
    </dgm:pt>
    <dgm:pt modelId="{4360C928-730E-4B79-91F2-F1C635404CDC}" type="pres">
      <dgm:prSet presAssocID="{E07BEB4A-A627-4A28-B503-1EF04EA3F443}" presName="hierChild4" presStyleCnt="0"/>
      <dgm:spPr/>
    </dgm:pt>
    <dgm:pt modelId="{F106A602-AD30-49A3-BCCF-978FBB582C84}" type="pres">
      <dgm:prSet presAssocID="{E07BEB4A-A627-4A28-B503-1EF04EA3F443}" presName="hierChild5" presStyleCnt="0"/>
      <dgm:spPr/>
    </dgm:pt>
    <dgm:pt modelId="{B78AF3C1-2883-43CC-BC0B-6F168936773C}" type="pres">
      <dgm:prSet presAssocID="{909AFEB9-FA3E-4B1E-A62D-5417D812FB4A}" presName="Name37" presStyleLbl="parChTrans1D3" presStyleIdx="2" presStyleCnt="8"/>
      <dgm:spPr/>
      <dgm:t>
        <a:bodyPr/>
        <a:lstStyle/>
        <a:p>
          <a:endParaRPr lang="en-US"/>
        </a:p>
      </dgm:t>
    </dgm:pt>
    <dgm:pt modelId="{85EF7A16-2B1C-47F3-931B-8BA72717AA71}" type="pres">
      <dgm:prSet presAssocID="{D6AD804E-0089-4568-A02B-A9271B2C62EE}" presName="hierRoot2" presStyleCnt="0">
        <dgm:presLayoutVars>
          <dgm:hierBranch val="init"/>
        </dgm:presLayoutVars>
      </dgm:prSet>
      <dgm:spPr/>
    </dgm:pt>
    <dgm:pt modelId="{FC68C057-ABFF-4F9E-9238-1BD9E9F30E6A}" type="pres">
      <dgm:prSet presAssocID="{D6AD804E-0089-4568-A02B-A9271B2C62EE}" presName="rootComposite" presStyleCnt="0"/>
      <dgm:spPr/>
    </dgm:pt>
    <dgm:pt modelId="{D2B5BEDD-3A55-460C-ADC2-6A5DA2F82E0E}" type="pres">
      <dgm:prSet presAssocID="{D6AD804E-0089-4568-A02B-A9271B2C62EE}" presName="rootText" presStyleLbl="node3" presStyleIdx="2" presStyleCnt="8">
        <dgm:presLayoutVars>
          <dgm:chPref val="3"/>
        </dgm:presLayoutVars>
      </dgm:prSet>
      <dgm:spPr/>
      <dgm:t>
        <a:bodyPr/>
        <a:lstStyle/>
        <a:p>
          <a:endParaRPr lang="en-US"/>
        </a:p>
      </dgm:t>
    </dgm:pt>
    <dgm:pt modelId="{E5A419A9-8393-4EDE-BC14-B9CF941C6F1C}" type="pres">
      <dgm:prSet presAssocID="{D6AD804E-0089-4568-A02B-A9271B2C62EE}" presName="rootConnector" presStyleLbl="node3" presStyleIdx="2" presStyleCnt="8"/>
      <dgm:spPr/>
      <dgm:t>
        <a:bodyPr/>
        <a:lstStyle/>
        <a:p>
          <a:endParaRPr lang="en-US"/>
        </a:p>
      </dgm:t>
    </dgm:pt>
    <dgm:pt modelId="{8430138C-ACC4-4B4E-8DBC-05ED87B9CF13}" type="pres">
      <dgm:prSet presAssocID="{D6AD804E-0089-4568-A02B-A9271B2C62EE}" presName="hierChild4" presStyleCnt="0"/>
      <dgm:spPr/>
    </dgm:pt>
    <dgm:pt modelId="{92465570-AA54-41D7-AF84-8D0FCFB1EDA0}" type="pres">
      <dgm:prSet presAssocID="{D6AD804E-0089-4568-A02B-A9271B2C62EE}" presName="hierChild5" presStyleCnt="0"/>
      <dgm:spPr/>
    </dgm:pt>
    <dgm:pt modelId="{2A323EFD-355F-4DFA-994B-2760C495DBA0}" type="pres">
      <dgm:prSet presAssocID="{D65F0C4E-1152-4B46-A612-5A6EB40C56AF}" presName="hierChild5" presStyleCnt="0"/>
      <dgm:spPr/>
    </dgm:pt>
    <dgm:pt modelId="{9093BD62-6CD8-4BD7-962E-14A513ACA708}" type="pres">
      <dgm:prSet presAssocID="{5BE11CBA-AA23-4ECC-9BBE-CBEC7CB12081}" presName="Name37" presStyleLbl="parChTrans1D2" presStyleIdx="1" presStyleCnt="4"/>
      <dgm:spPr/>
      <dgm:t>
        <a:bodyPr/>
        <a:lstStyle/>
        <a:p>
          <a:endParaRPr lang="en-US"/>
        </a:p>
      </dgm:t>
    </dgm:pt>
    <dgm:pt modelId="{F856CD87-F8F9-4738-BE96-0302B4A58261}" type="pres">
      <dgm:prSet presAssocID="{7E951D0F-8EFB-4DC1-8679-278C752D6A5D}" presName="hierRoot2" presStyleCnt="0">
        <dgm:presLayoutVars>
          <dgm:hierBranch val="init"/>
        </dgm:presLayoutVars>
      </dgm:prSet>
      <dgm:spPr/>
    </dgm:pt>
    <dgm:pt modelId="{E0A84108-3D43-48C4-BF02-6C1D6A5C321E}" type="pres">
      <dgm:prSet presAssocID="{7E951D0F-8EFB-4DC1-8679-278C752D6A5D}" presName="rootComposite" presStyleCnt="0"/>
      <dgm:spPr/>
    </dgm:pt>
    <dgm:pt modelId="{06254C18-8179-48EE-B243-E5AC74BFE1B1}" type="pres">
      <dgm:prSet presAssocID="{7E951D0F-8EFB-4DC1-8679-278C752D6A5D}" presName="rootText" presStyleLbl="node2" presStyleIdx="1" presStyleCnt="4">
        <dgm:presLayoutVars>
          <dgm:chPref val="3"/>
        </dgm:presLayoutVars>
      </dgm:prSet>
      <dgm:spPr/>
      <dgm:t>
        <a:bodyPr/>
        <a:lstStyle/>
        <a:p>
          <a:endParaRPr lang="en-US"/>
        </a:p>
      </dgm:t>
    </dgm:pt>
    <dgm:pt modelId="{1713D3C6-AF6A-4FA0-B9BA-84E405D929A5}" type="pres">
      <dgm:prSet presAssocID="{7E951D0F-8EFB-4DC1-8679-278C752D6A5D}" presName="rootConnector" presStyleLbl="node2" presStyleIdx="1" presStyleCnt="4"/>
      <dgm:spPr/>
      <dgm:t>
        <a:bodyPr/>
        <a:lstStyle/>
        <a:p>
          <a:endParaRPr lang="en-US"/>
        </a:p>
      </dgm:t>
    </dgm:pt>
    <dgm:pt modelId="{FD55919B-8900-490D-AE20-F7CBE8FECDD7}" type="pres">
      <dgm:prSet presAssocID="{7E951D0F-8EFB-4DC1-8679-278C752D6A5D}" presName="hierChild4" presStyleCnt="0"/>
      <dgm:spPr/>
    </dgm:pt>
    <dgm:pt modelId="{0CD0BDB3-F9FE-457E-B749-F186096E73C4}" type="pres">
      <dgm:prSet presAssocID="{7D0589A1-1F7D-4781-911B-C065AF7DC64C}" presName="Name37" presStyleLbl="parChTrans1D3" presStyleIdx="3" presStyleCnt="8"/>
      <dgm:spPr/>
      <dgm:t>
        <a:bodyPr/>
        <a:lstStyle/>
        <a:p>
          <a:endParaRPr lang="en-US"/>
        </a:p>
      </dgm:t>
    </dgm:pt>
    <dgm:pt modelId="{BD879036-8398-4986-BBD4-8AEFB0FC8452}" type="pres">
      <dgm:prSet presAssocID="{B938D590-E171-4C03-B250-B731D7CF004B}" presName="hierRoot2" presStyleCnt="0">
        <dgm:presLayoutVars>
          <dgm:hierBranch val="init"/>
        </dgm:presLayoutVars>
      </dgm:prSet>
      <dgm:spPr/>
    </dgm:pt>
    <dgm:pt modelId="{4208A2D5-96BD-4529-B123-18055BB9EEBE}" type="pres">
      <dgm:prSet presAssocID="{B938D590-E171-4C03-B250-B731D7CF004B}" presName="rootComposite" presStyleCnt="0"/>
      <dgm:spPr/>
    </dgm:pt>
    <dgm:pt modelId="{FA6E5A48-735C-4C7A-8C07-D7FF124D6341}" type="pres">
      <dgm:prSet presAssocID="{B938D590-E171-4C03-B250-B731D7CF004B}" presName="rootText" presStyleLbl="node3" presStyleIdx="3" presStyleCnt="8">
        <dgm:presLayoutVars>
          <dgm:chPref val="3"/>
        </dgm:presLayoutVars>
      </dgm:prSet>
      <dgm:spPr/>
      <dgm:t>
        <a:bodyPr/>
        <a:lstStyle/>
        <a:p>
          <a:endParaRPr lang="en-US"/>
        </a:p>
      </dgm:t>
    </dgm:pt>
    <dgm:pt modelId="{CB6E8383-24E2-4813-AEC8-90C944B2DD22}" type="pres">
      <dgm:prSet presAssocID="{B938D590-E171-4C03-B250-B731D7CF004B}" presName="rootConnector" presStyleLbl="node3" presStyleIdx="3" presStyleCnt="8"/>
      <dgm:spPr/>
      <dgm:t>
        <a:bodyPr/>
        <a:lstStyle/>
        <a:p>
          <a:endParaRPr lang="en-US"/>
        </a:p>
      </dgm:t>
    </dgm:pt>
    <dgm:pt modelId="{A7945B2B-9DF3-4A48-B61F-2EC6BECCE3E0}" type="pres">
      <dgm:prSet presAssocID="{B938D590-E171-4C03-B250-B731D7CF004B}" presName="hierChild4" presStyleCnt="0"/>
      <dgm:spPr/>
    </dgm:pt>
    <dgm:pt modelId="{F8DEA3CC-4316-467E-943B-95D8A7C13212}" type="pres">
      <dgm:prSet presAssocID="{B938D590-E171-4C03-B250-B731D7CF004B}" presName="hierChild5" presStyleCnt="0"/>
      <dgm:spPr/>
    </dgm:pt>
    <dgm:pt modelId="{F51D594E-5E80-4973-B40E-12C3CD0E89E2}" type="pres">
      <dgm:prSet presAssocID="{586E8194-32EB-4346-B896-246EE8EE5089}" presName="Name37" presStyleLbl="parChTrans1D3" presStyleIdx="4" presStyleCnt="8"/>
      <dgm:spPr/>
      <dgm:t>
        <a:bodyPr/>
        <a:lstStyle/>
        <a:p>
          <a:endParaRPr lang="en-US"/>
        </a:p>
      </dgm:t>
    </dgm:pt>
    <dgm:pt modelId="{3A89A18E-308B-4EE8-81A3-00CD1EA3226C}" type="pres">
      <dgm:prSet presAssocID="{37D380A8-F10A-4C46-8043-619D3B88F5A7}" presName="hierRoot2" presStyleCnt="0">
        <dgm:presLayoutVars>
          <dgm:hierBranch val="init"/>
        </dgm:presLayoutVars>
      </dgm:prSet>
      <dgm:spPr/>
    </dgm:pt>
    <dgm:pt modelId="{BCA4EFDE-945A-4EEF-B2C2-397300499302}" type="pres">
      <dgm:prSet presAssocID="{37D380A8-F10A-4C46-8043-619D3B88F5A7}" presName="rootComposite" presStyleCnt="0"/>
      <dgm:spPr/>
    </dgm:pt>
    <dgm:pt modelId="{E382D128-7F45-44B1-B67F-F77E551CAB02}" type="pres">
      <dgm:prSet presAssocID="{37D380A8-F10A-4C46-8043-619D3B88F5A7}" presName="rootText" presStyleLbl="node3" presStyleIdx="4" presStyleCnt="8">
        <dgm:presLayoutVars>
          <dgm:chPref val="3"/>
        </dgm:presLayoutVars>
      </dgm:prSet>
      <dgm:spPr/>
      <dgm:t>
        <a:bodyPr/>
        <a:lstStyle/>
        <a:p>
          <a:endParaRPr lang="en-US"/>
        </a:p>
      </dgm:t>
    </dgm:pt>
    <dgm:pt modelId="{7CADF035-F64E-456E-B054-026B7CBCBEF8}" type="pres">
      <dgm:prSet presAssocID="{37D380A8-F10A-4C46-8043-619D3B88F5A7}" presName="rootConnector" presStyleLbl="node3" presStyleIdx="4" presStyleCnt="8"/>
      <dgm:spPr/>
      <dgm:t>
        <a:bodyPr/>
        <a:lstStyle/>
        <a:p>
          <a:endParaRPr lang="en-US"/>
        </a:p>
      </dgm:t>
    </dgm:pt>
    <dgm:pt modelId="{CAA3CBF1-52B5-466B-AB22-3AB3320C1185}" type="pres">
      <dgm:prSet presAssocID="{37D380A8-F10A-4C46-8043-619D3B88F5A7}" presName="hierChild4" presStyleCnt="0"/>
      <dgm:spPr/>
    </dgm:pt>
    <dgm:pt modelId="{928E250C-3C5B-476A-B390-A82C146E1BED}" type="pres">
      <dgm:prSet presAssocID="{37D380A8-F10A-4C46-8043-619D3B88F5A7}" presName="hierChild5" presStyleCnt="0"/>
      <dgm:spPr/>
    </dgm:pt>
    <dgm:pt modelId="{4C355CBC-5923-42B2-BA19-AD7D8B5330F2}" type="pres">
      <dgm:prSet presAssocID="{7E951D0F-8EFB-4DC1-8679-278C752D6A5D}" presName="hierChild5" presStyleCnt="0"/>
      <dgm:spPr/>
    </dgm:pt>
    <dgm:pt modelId="{3224818A-6391-4AAF-83A7-FE07646DBD31}" type="pres">
      <dgm:prSet presAssocID="{D8568695-6F5B-4FF7-84F2-D50FB931456B}" presName="Name37" presStyleLbl="parChTrans1D2" presStyleIdx="2" presStyleCnt="4"/>
      <dgm:spPr/>
      <dgm:t>
        <a:bodyPr/>
        <a:lstStyle/>
        <a:p>
          <a:endParaRPr lang="en-US"/>
        </a:p>
      </dgm:t>
    </dgm:pt>
    <dgm:pt modelId="{79449746-AFC3-4071-AE78-DF4ACB6A1320}" type="pres">
      <dgm:prSet presAssocID="{F17A6407-054B-466A-9FE6-8DC7A5E1E17C}" presName="hierRoot2" presStyleCnt="0">
        <dgm:presLayoutVars>
          <dgm:hierBranch val="init"/>
        </dgm:presLayoutVars>
      </dgm:prSet>
      <dgm:spPr/>
    </dgm:pt>
    <dgm:pt modelId="{F4A2F778-04AC-4E79-9981-BB426B2C0677}" type="pres">
      <dgm:prSet presAssocID="{F17A6407-054B-466A-9FE6-8DC7A5E1E17C}" presName="rootComposite" presStyleCnt="0"/>
      <dgm:spPr/>
    </dgm:pt>
    <dgm:pt modelId="{E8D57872-F6C6-41A4-B229-4E795D138E76}" type="pres">
      <dgm:prSet presAssocID="{F17A6407-054B-466A-9FE6-8DC7A5E1E17C}" presName="rootText" presStyleLbl="node2" presStyleIdx="2" presStyleCnt="4">
        <dgm:presLayoutVars>
          <dgm:chPref val="3"/>
        </dgm:presLayoutVars>
      </dgm:prSet>
      <dgm:spPr/>
      <dgm:t>
        <a:bodyPr/>
        <a:lstStyle/>
        <a:p>
          <a:endParaRPr lang="en-US"/>
        </a:p>
      </dgm:t>
    </dgm:pt>
    <dgm:pt modelId="{C9FFA8A2-A86B-4CB7-ABD3-D957C0FEE8CC}" type="pres">
      <dgm:prSet presAssocID="{F17A6407-054B-466A-9FE6-8DC7A5E1E17C}" presName="rootConnector" presStyleLbl="node2" presStyleIdx="2" presStyleCnt="4"/>
      <dgm:spPr/>
      <dgm:t>
        <a:bodyPr/>
        <a:lstStyle/>
        <a:p>
          <a:endParaRPr lang="en-US"/>
        </a:p>
      </dgm:t>
    </dgm:pt>
    <dgm:pt modelId="{0B4940B5-D5EB-46E7-BBDF-5C50F6615FBC}" type="pres">
      <dgm:prSet presAssocID="{F17A6407-054B-466A-9FE6-8DC7A5E1E17C}" presName="hierChild4" presStyleCnt="0"/>
      <dgm:spPr/>
    </dgm:pt>
    <dgm:pt modelId="{578A8EEF-B306-4C05-9EE4-72D25CB9472E}" type="pres">
      <dgm:prSet presAssocID="{8D1C7484-A643-4D03-8C64-A8B1ABC9447A}" presName="Name37" presStyleLbl="parChTrans1D3" presStyleIdx="5" presStyleCnt="8"/>
      <dgm:spPr/>
      <dgm:t>
        <a:bodyPr/>
        <a:lstStyle/>
        <a:p>
          <a:endParaRPr lang="en-US"/>
        </a:p>
      </dgm:t>
    </dgm:pt>
    <dgm:pt modelId="{65F13921-FE96-4624-89FE-2E9A24F093EE}" type="pres">
      <dgm:prSet presAssocID="{84E52F76-3AA7-40E1-A14D-FA52AC0AF7E0}" presName="hierRoot2" presStyleCnt="0">
        <dgm:presLayoutVars>
          <dgm:hierBranch val="init"/>
        </dgm:presLayoutVars>
      </dgm:prSet>
      <dgm:spPr/>
    </dgm:pt>
    <dgm:pt modelId="{0DD80062-82E0-4C54-9B93-2A9A770474BA}" type="pres">
      <dgm:prSet presAssocID="{84E52F76-3AA7-40E1-A14D-FA52AC0AF7E0}" presName="rootComposite" presStyleCnt="0"/>
      <dgm:spPr/>
    </dgm:pt>
    <dgm:pt modelId="{EC673440-8A61-4A54-AC28-4514697CD130}" type="pres">
      <dgm:prSet presAssocID="{84E52F76-3AA7-40E1-A14D-FA52AC0AF7E0}" presName="rootText" presStyleLbl="node3" presStyleIdx="5" presStyleCnt="8">
        <dgm:presLayoutVars>
          <dgm:chPref val="3"/>
        </dgm:presLayoutVars>
      </dgm:prSet>
      <dgm:spPr/>
      <dgm:t>
        <a:bodyPr/>
        <a:lstStyle/>
        <a:p>
          <a:endParaRPr lang="en-US"/>
        </a:p>
      </dgm:t>
    </dgm:pt>
    <dgm:pt modelId="{E11640E5-EB50-4FE2-B7F1-6AE95FEF3D19}" type="pres">
      <dgm:prSet presAssocID="{84E52F76-3AA7-40E1-A14D-FA52AC0AF7E0}" presName="rootConnector" presStyleLbl="node3" presStyleIdx="5" presStyleCnt="8"/>
      <dgm:spPr/>
      <dgm:t>
        <a:bodyPr/>
        <a:lstStyle/>
        <a:p>
          <a:endParaRPr lang="en-US"/>
        </a:p>
      </dgm:t>
    </dgm:pt>
    <dgm:pt modelId="{8C032370-FDCE-4C31-8D8D-16D4280A8AB9}" type="pres">
      <dgm:prSet presAssocID="{84E52F76-3AA7-40E1-A14D-FA52AC0AF7E0}" presName="hierChild4" presStyleCnt="0"/>
      <dgm:spPr/>
    </dgm:pt>
    <dgm:pt modelId="{BADC37EA-9845-4250-A934-3E8549A5E413}" type="pres">
      <dgm:prSet presAssocID="{84E52F76-3AA7-40E1-A14D-FA52AC0AF7E0}" presName="hierChild5" presStyleCnt="0"/>
      <dgm:spPr/>
    </dgm:pt>
    <dgm:pt modelId="{F0F807BE-4079-45B7-A40E-8CA4F4D45784}" type="pres">
      <dgm:prSet presAssocID="{DFE40AB1-02CE-4D1E-AFF1-9317638DF206}" presName="Name37" presStyleLbl="parChTrans1D3" presStyleIdx="6" presStyleCnt="8"/>
      <dgm:spPr/>
      <dgm:t>
        <a:bodyPr/>
        <a:lstStyle/>
        <a:p>
          <a:endParaRPr lang="en-US"/>
        </a:p>
      </dgm:t>
    </dgm:pt>
    <dgm:pt modelId="{3819D5BC-10A4-4D95-B7DD-C25CFDC2D981}" type="pres">
      <dgm:prSet presAssocID="{50BF3D49-6658-4C91-BFC0-A3DECA88280D}" presName="hierRoot2" presStyleCnt="0">
        <dgm:presLayoutVars>
          <dgm:hierBranch val="init"/>
        </dgm:presLayoutVars>
      </dgm:prSet>
      <dgm:spPr/>
    </dgm:pt>
    <dgm:pt modelId="{34842FFA-B8D1-4487-8751-C06AC373D293}" type="pres">
      <dgm:prSet presAssocID="{50BF3D49-6658-4C91-BFC0-A3DECA88280D}" presName="rootComposite" presStyleCnt="0"/>
      <dgm:spPr/>
    </dgm:pt>
    <dgm:pt modelId="{D5E22948-593B-4EDF-9D78-2282D19AB906}" type="pres">
      <dgm:prSet presAssocID="{50BF3D49-6658-4C91-BFC0-A3DECA88280D}" presName="rootText" presStyleLbl="node3" presStyleIdx="6" presStyleCnt="8">
        <dgm:presLayoutVars>
          <dgm:chPref val="3"/>
        </dgm:presLayoutVars>
      </dgm:prSet>
      <dgm:spPr/>
      <dgm:t>
        <a:bodyPr/>
        <a:lstStyle/>
        <a:p>
          <a:endParaRPr lang="en-US"/>
        </a:p>
      </dgm:t>
    </dgm:pt>
    <dgm:pt modelId="{6B90B62F-B420-4573-A00B-875149A6CEDB}" type="pres">
      <dgm:prSet presAssocID="{50BF3D49-6658-4C91-BFC0-A3DECA88280D}" presName="rootConnector" presStyleLbl="node3" presStyleIdx="6" presStyleCnt="8"/>
      <dgm:spPr/>
      <dgm:t>
        <a:bodyPr/>
        <a:lstStyle/>
        <a:p>
          <a:endParaRPr lang="en-US"/>
        </a:p>
      </dgm:t>
    </dgm:pt>
    <dgm:pt modelId="{E4220371-1353-42E2-982B-A9506DEE0B71}" type="pres">
      <dgm:prSet presAssocID="{50BF3D49-6658-4C91-BFC0-A3DECA88280D}" presName="hierChild4" presStyleCnt="0"/>
      <dgm:spPr/>
    </dgm:pt>
    <dgm:pt modelId="{85DA9B10-5779-499A-AAF8-4B0E778B48D1}" type="pres">
      <dgm:prSet presAssocID="{50BF3D49-6658-4C91-BFC0-A3DECA88280D}" presName="hierChild5" presStyleCnt="0"/>
      <dgm:spPr/>
    </dgm:pt>
    <dgm:pt modelId="{97F1632F-4D89-4710-B100-09F1A1D88FDF}" type="pres">
      <dgm:prSet presAssocID="{F17A6407-054B-466A-9FE6-8DC7A5E1E17C}" presName="hierChild5" presStyleCnt="0"/>
      <dgm:spPr/>
    </dgm:pt>
    <dgm:pt modelId="{15CEA830-7A87-4DF0-9266-534CF6884A60}" type="pres">
      <dgm:prSet presAssocID="{41D07582-1A31-4A96-B2CD-20204545975C}" presName="Name37" presStyleLbl="parChTrans1D2" presStyleIdx="3" presStyleCnt="4"/>
      <dgm:spPr/>
      <dgm:t>
        <a:bodyPr/>
        <a:lstStyle/>
        <a:p>
          <a:endParaRPr lang="en-US"/>
        </a:p>
      </dgm:t>
    </dgm:pt>
    <dgm:pt modelId="{BE5E5BD6-E642-4691-A34F-A304B34C91DE}" type="pres">
      <dgm:prSet presAssocID="{D36115AC-D450-4D2A-A732-C4534E794956}" presName="hierRoot2" presStyleCnt="0">
        <dgm:presLayoutVars>
          <dgm:hierBranch val="init"/>
        </dgm:presLayoutVars>
      </dgm:prSet>
      <dgm:spPr/>
    </dgm:pt>
    <dgm:pt modelId="{203B7247-783B-4D57-BDD5-A8909AB95F62}" type="pres">
      <dgm:prSet presAssocID="{D36115AC-D450-4D2A-A732-C4534E794956}" presName="rootComposite" presStyleCnt="0"/>
      <dgm:spPr/>
    </dgm:pt>
    <dgm:pt modelId="{74151E25-1F8E-402C-827B-97BCAE3BCF2B}" type="pres">
      <dgm:prSet presAssocID="{D36115AC-D450-4D2A-A732-C4534E794956}" presName="rootText" presStyleLbl="node2" presStyleIdx="3" presStyleCnt="4">
        <dgm:presLayoutVars>
          <dgm:chPref val="3"/>
        </dgm:presLayoutVars>
      </dgm:prSet>
      <dgm:spPr/>
      <dgm:t>
        <a:bodyPr/>
        <a:lstStyle/>
        <a:p>
          <a:endParaRPr lang="en-US"/>
        </a:p>
      </dgm:t>
    </dgm:pt>
    <dgm:pt modelId="{F0901E38-3EF1-4651-888F-624DFAF53E79}" type="pres">
      <dgm:prSet presAssocID="{D36115AC-D450-4D2A-A732-C4534E794956}" presName="rootConnector" presStyleLbl="node2" presStyleIdx="3" presStyleCnt="4"/>
      <dgm:spPr/>
      <dgm:t>
        <a:bodyPr/>
        <a:lstStyle/>
        <a:p>
          <a:endParaRPr lang="en-US"/>
        </a:p>
      </dgm:t>
    </dgm:pt>
    <dgm:pt modelId="{B02CEDE5-0D12-4DFD-98F1-C6515105EC0A}" type="pres">
      <dgm:prSet presAssocID="{D36115AC-D450-4D2A-A732-C4534E794956}" presName="hierChild4" presStyleCnt="0"/>
      <dgm:spPr/>
    </dgm:pt>
    <dgm:pt modelId="{2A961FD5-23C6-43E5-B183-FC219A5E42B4}" type="pres">
      <dgm:prSet presAssocID="{5BCCF043-4246-4443-81DB-36E806587289}" presName="Name37" presStyleLbl="parChTrans1D3" presStyleIdx="7" presStyleCnt="8"/>
      <dgm:spPr/>
      <dgm:t>
        <a:bodyPr/>
        <a:lstStyle/>
        <a:p>
          <a:endParaRPr lang="en-US"/>
        </a:p>
      </dgm:t>
    </dgm:pt>
    <dgm:pt modelId="{616C5478-2769-4B14-B84B-28371E2B95E5}" type="pres">
      <dgm:prSet presAssocID="{6AC7CD3F-AA22-41CD-90AA-C80700A84642}" presName="hierRoot2" presStyleCnt="0">
        <dgm:presLayoutVars>
          <dgm:hierBranch val="init"/>
        </dgm:presLayoutVars>
      </dgm:prSet>
      <dgm:spPr/>
    </dgm:pt>
    <dgm:pt modelId="{D3DF16EA-74A1-4AEC-9447-ED103FD7D5BC}" type="pres">
      <dgm:prSet presAssocID="{6AC7CD3F-AA22-41CD-90AA-C80700A84642}" presName="rootComposite" presStyleCnt="0"/>
      <dgm:spPr/>
    </dgm:pt>
    <dgm:pt modelId="{C01AE462-01E3-4E32-9B34-C30CC8B95562}" type="pres">
      <dgm:prSet presAssocID="{6AC7CD3F-AA22-41CD-90AA-C80700A84642}" presName="rootText" presStyleLbl="node3" presStyleIdx="7" presStyleCnt="8">
        <dgm:presLayoutVars>
          <dgm:chPref val="3"/>
        </dgm:presLayoutVars>
      </dgm:prSet>
      <dgm:spPr/>
      <dgm:t>
        <a:bodyPr/>
        <a:lstStyle/>
        <a:p>
          <a:endParaRPr lang="en-US"/>
        </a:p>
      </dgm:t>
    </dgm:pt>
    <dgm:pt modelId="{153C99CB-4B2C-4B8E-A98D-DBD0BD220BF2}" type="pres">
      <dgm:prSet presAssocID="{6AC7CD3F-AA22-41CD-90AA-C80700A84642}" presName="rootConnector" presStyleLbl="node3" presStyleIdx="7" presStyleCnt="8"/>
      <dgm:spPr/>
      <dgm:t>
        <a:bodyPr/>
        <a:lstStyle/>
        <a:p>
          <a:endParaRPr lang="en-US"/>
        </a:p>
      </dgm:t>
    </dgm:pt>
    <dgm:pt modelId="{A708B665-CAB6-4F06-BF53-E86FC1220E56}" type="pres">
      <dgm:prSet presAssocID="{6AC7CD3F-AA22-41CD-90AA-C80700A84642}" presName="hierChild4" presStyleCnt="0"/>
      <dgm:spPr/>
    </dgm:pt>
    <dgm:pt modelId="{7F890F49-18F9-4E5D-A80E-7AE4AE318966}" type="pres">
      <dgm:prSet presAssocID="{6AC7CD3F-AA22-41CD-90AA-C80700A84642}" presName="hierChild5" presStyleCnt="0"/>
      <dgm:spPr/>
    </dgm:pt>
    <dgm:pt modelId="{09EA4ED7-E8EA-4993-ADDA-7AC395A7C849}" type="pres">
      <dgm:prSet presAssocID="{D36115AC-D450-4D2A-A732-C4534E794956}" presName="hierChild5" presStyleCnt="0"/>
      <dgm:spPr/>
    </dgm:pt>
    <dgm:pt modelId="{7FBF6897-9496-4496-989A-4FDBE059C096}" type="pres">
      <dgm:prSet presAssocID="{D32B043C-1870-4B99-99FB-82B0E00AA089}" presName="hierChild3" presStyleCnt="0"/>
      <dgm:spPr/>
    </dgm:pt>
  </dgm:ptLst>
  <dgm:cxnLst>
    <dgm:cxn modelId="{0386B06B-B0EC-4C28-81AD-3B674E2A0DE9}" type="presOf" srcId="{DFE40AB1-02CE-4D1E-AFF1-9317638DF206}" destId="{F0F807BE-4079-45B7-A40E-8CA4F4D45784}" srcOrd="0" destOrd="0" presId="urn:microsoft.com/office/officeart/2005/8/layout/orgChart1"/>
    <dgm:cxn modelId="{97C18178-181A-4896-B136-770874BEEE11}" type="presOf" srcId="{D65F0C4E-1152-4B46-A612-5A6EB40C56AF}" destId="{ED19117A-FD71-4A36-B0C0-A501DDD87EB0}" srcOrd="0" destOrd="0" presId="urn:microsoft.com/office/officeart/2005/8/layout/orgChart1"/>
    <dgm:cxn modelId="{B29906C5-BB7F-45B7-9B0E-DB15C68A40EF}" type="presOf" srcId="{E07BEB4A-A627-4A28-B503-1EF04EA3F443}" destId="{05E37720-BE8D-4735-A630-4B31BC000D4D}" srcOrd="0" destOrd="0" presId="urn:microsoft.com/office/officeart/2005/8/layout/orgChart1"/>
    <dgm:cxn modelId="{B1756F1B-4E25-47C6-8B1A-260AD31C07C1}" type="presOf" srcId="{B22C7D87-B0C9-4BB3-BF04-BB14D499EF3D}" destId="{165E346C-7AFF-4523-8EED-61A88D3F8A2B}" srcOrd="1" destOrd="0" presId="urn:microsoft.com/office/officeart/2005/8/layout/orgChart1"/>
    <dgm:cxn modelId="{87C36C61-C8CB-4707-AB87-ABC1B4AA533B}" srcId="{D65F0C4E-1152-4B46-A612-5A6EB40C56AF}" destId="{B22C7D87-B0C9-4BB3-BF04-BB14D499EF3D}" srcOrd="0" destOrd="0" parTransId="{209AF8B6-2EB6-4F94-AB80-7FC17DF637A4}" sibTransId="{EA0677B3-7E66-44D5-9ACF-219C65DCDB2E}"/>
    <dgm:cxn modelId="{B1DCFD0E-A0DF-40A8-BF8C-CA080C16A2E3}" type="presOf" srcId="{7D0589A1-1F7D-4781-911B-C065AF7DC64C}" destId="{0CD0BDB3-F9FE-457E-B749-F186096E73C4}" srcOrd="0" destOrd="0" presId="urn:microsoft.com/office/officeart/2005/8/layout/orgChart1"/>
    <dgm:cxn modelId="{27A79891-0793-485F-92AA-DBCBBC988695}" srcId="{7E951D0F-8EFB-4DC1-8679-278C752D6A5D}" destId="{B938D590-E171-4C03-B250-B731D7CF004B}" srcOrd="0" destOrd="0" parTransId="{7D0589A1-1F7D-4781-911B-C065AF7DC64C}" sibTransId="{6A9AC8F4-CCC2-4010-B662-4BD7783BDAD0}"/>
    <dgm:cxn modelId="{55D4A370-FAC2-486D-9614-49D1A6104802}" type="presOf" srcId="{5BCCF043-4246-4443-81DB-36E806587289}" destId="{2A961FD5-23C6-43E5-B183-FC219A5E42B4}" srcOrd="0" destOrd="0" presId="urn:microsoft.com/office/officeart/2005/8/layout/orgChart1"/>
    <dgm:cxn modelId="{ADDE7E94-2E06-4F06-9AC1-73957CE46CDA}" type="presOf" srcId="{50BF3D49-6658-4C91-BFC0-A3DECA88280D}" destId="{D5E22948-593B-4EDF-9D78-2282D19AB906}" srcOrd="0" destOrd="0" presId="urn:microsoft.com/office/officeart/2005/8/layout/orgChart1"/>
    <dgm:cxn modelId="{17370754-2639-4097-A919-9C0019477ADE}" srcId="{7E951D0F-8EFB-4DC1-8679-278C752D6A5D}" destId="{37D380A8-F10A-4C46-8043-619D3B88F5A7}" srcOrd="1" destOrd="0" parTransId="{586E8194-32EB-4346-B896-246EE8EE5089}" sibTransId="{29047648-4A86-458B-9DB0-74EB839E3194}"/>
    <dgm:cxn modelId="{FC8767BF-BBB5-43B7-8294-45170D92B9B1}" type="presOf" srcId="{D36115AC-D450-4D2A-A732-C4534E794956}" destId="{F0901E38-3EF1-4651-888F-624DFAF53E79}" srcOrd="1" destOrd="0" presId="urn:microsoft.com/office/officeart/2005/8/layout/orgChart1"/>
    <dgm:cxn modelId="{FD81541D-A456-4DF1-8700-C41A5769AF74}" type="presOf" srcId="{37D380A8-F10A-4C46-8043-619D3B88F5A7}" destId="{E382D128-7F45-44B1-B67F-F77E551CAB02}" srcOrd="0" destOrd="0" presId="urn:microsoft.com/office/officeart/2005/8/layout/orgChart1"/>
    <dgm:cxn modelId="{1A2F7346-2B92-4DF3-9096-CF58959524A0}" type="presOf" srcId="{D6AD804E-0089-4568-A02B-A9271B2C62EE}" destId="{D2B5BEDD-3A55-460C-ADC2-6A5DA2F82E0E}" srcOrd="0" destOrd="0" presId="urn:microsoft.com/office/officeart/2005/8/layout/orgChart1"/>
    <dgm:cxn modelId="{83AFFD77-A366-4466-A724-1513ACF3F680}" type="presOf" srcId="{B938D590-E171-4C03-B250-B731D7CF004B}" destId="{CB6E8383-24E2-4813-AEC8-90C944B2DD22}" srcOrd="1" destOrd="0" presId="urn:microsoft.com/office/officeart/2005/8/layout/orgChart1"/>
    <dgm:cxn modelId="{E1810E82-C69F-4A78-9C78-2CFCB7EB3EB8}" type="presOf" srcId="{F17A6407-054B-466A-9FE6-8DC7A5E1E17C}" destId="{C9FFA8A2-A86B-4CB7-ABD3-D957C0FEE8CC}" srcOrd="1" destOrd="0" presId="urn:microsoft.com/office/officeart/2005/8/layout/orgChart1"/>
    <dgm:cxn modelId="{8BDD1539-1698-4B78-8B1D-EA6E2ADDDF47}" type="presOf" srcId="{F17A6407-054B-466A-9FE6-8DC7A5E1E17C}" destId="{E8D57872-F6C6-41A4-B229-4E795D138E76}" srcOrd="0" destOrd="0" presId="urn:microsoft.com/office/officeart/2005/8/layout/orgChart1"/>
    <dgm:cxn modelId="{A4496337-3B8A-42F4-9C0C-BC23527B375B}" srcId="{D32B043C-1870-4B99-99FB-82B0E00AA089}" destId="{D36115AC-D450-4D2A-A732-C4534E794956}" srcOrd="3" destOrd="0" parTransId="{41D07582-1A31-4A96-B2CD-20204545975C}" sibTransId="{C997B1BE-AE03-4F51-863D-5590FFD76686}"/>
    <dgm:cxn modelId="{FB893FEE-A9F4-4AAB-9AA7-2B952DE7F76E}" type="presOf" srcId="{41D07582-1A31-4A96-B2CD-20204545975C}" destId="{15CEA830-7A87-4DF0-9266-534CF6884A60}" srcOrd="0" destOrd="0" presId="urn:microsoft.com/office/officeart/2005/8/layout/orgChart1"/>
    <dgm:cxn modelId="{C83A788B-6E87-4BC2-B5BF-31E17CBF920F}" type="presOf" srcId="{209AF8B6-2EB6-4F94-AB80-7FC17DF637A4}" destId="{4FF3C031-C332-4791-99FF-5E10C86C9EE7}" srcOrd="0" destOrd="0" presId="urn:microsoft.com/office/officeart/2005/8/layout/orgChart1"/>
    <dgm:cxn modelId="{0E07C444-FDB5-4F12-ADF0-10348119E7CB}" type="presOf" srcId="{D8568695-6F5B-4FF7-84F2-D50FB931456B}" destId="{3224818A-6391-4AAF-83A7-FE07646DBD31}" srcOrd="0" destOrd="0" presId="urn:microsoft.com/office/officeart/2005/8/layout/orgChart1"/>
    <dgm:cxn modelId="{20E98B0C-168D-4301-865E-389BBE8B2248}" srcId="{743253CC-B949-423D-84C9-2C932E793CBA}" destId="{D32B043C-1870-4B99-99FB-82B0E00AA089}" srcOrd="0" destOrd="0" parTransId="{E2A1452F-19FC-4DEC-9230-F38BEC40C2F2}" sibTransId="{BC64C580-0BB8-4A54-B123-6B93B5FE2797}"/>
    <dgm:cxn modelId="{1228FB28-EEDA-4278-BE15-A9D2C5EA65A7}" srcId="{F17A6407-054B-466A-9FE6-8DC7A5E1E17C}" destId="{84E52F76-3AA7-40E1-A14D-FA52AC0AF7E0}" srcOrd="0" destOrd="0" parTransId="{8D1C7484-A643-4D03-8C64-A8B1ABC9447A}" sibTransId="{D5C289AA-853C-4265-A5D2-10F3A3E6E482}"/>
    <dgm:cxn modelId="{32FE1F8D-9004-4C6A-A7E3-73D02C158F9D}" type="presOf" srcId="{6AC7CD3F-AA22-41CD-90AA-C80700A84642}" destId="{153C99CB-4B2C-4B8E-A98D-DBD0BD220BF2}" srcOrd="1" destOrd="0" presId="urn:microsoft.com/office/officeart/2005/8/layout/orgChart1"/>
    <dgm:cxn modelId="{EAA55B4F-DEDE-4029-A6C6-5ADF5AD2EE77}" type="presOf" srcId="{8FB9EFFA-83D1-44DC-9DA2-9FB3BDADB164}" destId="{82091518-7B1C-4B6A-9380-69CDDD7CE97C}" srcOrd="0" destOrd="0" presId="urn:microsoft.com/office/officeart/2005/8/layout/orgChart1"/>
    <dgm:cxn modelId="{11029A65-C99A-4E65-B772-244D5F4D3F8D}" srcId="{D32B043C-1870-4B99-99FB-82B0E00AA089}" destId="{D65F0C4E-1152-4B46-A612-5A6EB40C56AF}" srcOrd="0" destOrd="0" parTransId="{8FB9EFFA-83D1-44DC-9DA2-9FB3BDADB164}" sibTransId="{FCA03D02-26BA-4D69-BF54-3B14D5634FFC}"/>
    <dgm:cxn modelId="{94D7C445-EAC2-49CB-A35F-C66BC1118E35}" type="presOf" srcId="{84E52F76-3AA7-40E1-A14D-FA52AC0AF7E0}" destId="{E11640E5-EB50-4FE2-B7F1-6AE95FEF3D19}" srcOrd="1" destOrd="0" presId="urn:microsoft.com/office/officeart/2005/8/layout/orgChart1"/>
    <dgm:cxn modelId="{C6660526-AE59-47E2-8C42-546A8EB10589}" type="presOf" srcId="{B938D590-E171-4C03-B250-B731D7CF004B}" destId="{FA6E5A48-735C-4C7A-8C07-D7FF124D6341}" srcOrd="0" destOrd="0" presId="urn:microsoft.com/office/officeart/2005/8/layout/orgChart1"/>
    <dgm:cxn modelId="{65066AB7-2CF2-4B56-A560-71A3F2442185}" type="presOf" srcId="{D32B043C-1870-4B99-99FB-82B0E00AA089}" destId="{674C53BB-56A3-4ED5-BFE2-8F6EBA9C4C15}" srcOrd="1" destOrd="0" presId="urn:microsoft.com/office/officeart/2005/8/layout/orgChart1"/>
    <dgm:cxn modelId="{447786AD-E81B-4746-A67A-DF7FDD76F9BF}" type="presOf" srcId="{5BE11CBA-AA23-4ECC-9BBE-CBEC7CB12081}" destId="{9093BD62-6CD8-4BD7-962E-14A513ACA708}" srcOrd="0" destOrd="0" presId="urn:microsoft.com/office/officeart/2005/8/layout/orgChart1"/>
    <dgm:cxn modelId="{BD070215-BF36-4A84-8D16-D2A9B0CA43A4}" type="presOf" srcId="{E07BEB4A-A627-4A28-B503-1EF04EA3F443}" destId="{639D1421-F66D-4B0B-8FAF-66958D53B376}" srcOrd="1" destOrd="0" presId="urn:microsoft.com/office/officeart/2005/8/layout/orgChart1"/>
    <dgm:cxn modelId="{0D5D1FF6-E217-45F1-BE0E-7C0D492F3AB1}" type="presOf" srcId="{50BF3D49-6658-4C91-BFC0-A3DECA88280D}" destId="{6B90B62F-B420-4573-A00B-875149A6CEDB}" srcOrd="1" destOrd="0" presId="urn:microsoft.com/office/officeart/2005/8/layout/orgChart1"/>
    <dgm:cxn modelId="{EE6C3FC1-F8D7-4537-B4FE-2AF5821E56DB}" type="presOf" srcId="{D6AD804E-0089-4568-A02B-A9271B2C62EE}" destId="{E5A419A9-8393-4EDE-BC14-B9CF941C6F1C}" srcOrd="1" destOrd="0" presId="urn:microsoft.com/office/officeart/2005/8/layout/orgChart1"/>
    <dgm:cxn modelId="{FA45445F-A380-48F5-B0B1-386F98047D54}" type="presOf" srcId="{B22C7D87-B0C9-4BB3-BF04-BB14D499EF3D}" destId="{B4248D28-7751-4E74-8FD1-B20801E01AAE}" srcOrd="0" destOrd="0" presId="urn:microsoft.com/office/officeart/2005/8/layout/orgChart1"/>
    <dgm:cxn modelId="{F0E44573-0349-4340-BBAC-CE40A0DB74B0}" type="presOf" srcId="{37D380A8-F10A-4C46-8043-619D3B88F5A7}" destId="{7CADF035-F64E-456E-B054-026B7CBCBEF8}" srcOrd="1" destOrd="0" presId="urn:microsoft.com/office/officeart/2005/8/layout/orgChart1"/>
    <dgm:cxn modelId="{7486EB16-F31B-47C7-913A-6EF83DB67BB4}" type="presOf" srcId="{D65F0C4E-1152-4B46-A612-5A6EB40C56AF}" destId="{E41A2144-7F3F-4034-B049-860AA544D00D}" srcOrd="1" destOrd="0" presId="urn:microsoft.com/office/officeart/2005/8/layout/orgChart1"/>
    <dgm:cxn modelId="{CE6A2FA6-4287-46BB-8BFD-9BB5C058A0BC}" type="presOf" srcId="{743253CC-B949-423D-84C9-2C932E793CBA}" destId="{394907E7-03B8-4CF8-81AA-54D71455FD57}" srcOrd="0" destOrd="0" presId="urn:microsoft.com/office/officeart/2005/8/layout/orgChart1"/>
    <dgm:cxn modelId="{0E8BC1B0-E250-4FC9-B96C-85DD3803B243}" srcId="{D36115AC-D450-4D2A-A732-C4534E794956}" destId="{6AC7CD3F-AA22-41CD-90AA-C80700A84642}" srcOrd="0" destOrd="0" parTransId="{5BCCF043-4246-4443-81DB-36E806587289}" sibTransId="{1D61D03C-1E30-4D76-9D0F-2FA9B51C6656}"/>
    <dgm:cxn modelId="{3265EC6B-481F-4945-939A-58E1E95F14E9}" type="presOf" srcId="{7E951D0F-8EFB-4DC1-8679-278C752D6A5D}" destId="{1713D3C6-AF6A-4FA0-B9BA-84E405D929A5}" srcOrd="1" destOrd="0" presId="urn:microsoft.com/office/officeart/2005/8/layout/orgChart1"/>
    <dgm:cxn modelId="{8EA53FBA-9375-4DAF-A1A9-258E3019B241}" type="presOf" srcId="{D36115AC-D450-4D2A-A732-C4534E794956}" destId="{74151E25-1F8E-402C-827B-97BCAE3BCF2B}" srcOrd="0" destOrd="0" presId="urn:microsoft.com/office/officeart/2005/8/layout/orgChart1"/>
    <dgm:cxn modelId="{29C5AE13-DB49-450C-AF41-4AC4DFDDCE79}" type="presOf" srcId="{6AC7CD3F-AA22-41CD-90AA-C80700A84642}" destId="{C01AE462-01E3-4E32-9B34-C30CC8B95562}" srcOrd="0" destOrd="0" presId="urn:microsoft.com/office/officeart/2005/8/layout/orgChart1"/>
    <dgm:cxn modelId="{D317BF21-899B-43B2-9EEF-E6DF67F2AEB1}" srcId="{D65F0C4E-1152-4B46-A612-5A6EB40C56AF}" destId="{D6AD804E-0089-4568-A02B-A9271B2C62EE}" srcOrd="2" destOrd="0" parTransId="{909AFEB9-FA3E-4B1E-A62D-5417D812FB4A}" sibTransId="{3F4D6D70-DAE7-4E57-B86F-9949754C6C55}"/>
    <dgm:cxn modelId="{5F248ABC-F9D7-4B4A-8841-034697207A45}" type="presOf" srcId="{909AFEB9-FA3E-4B1E-A62D-5417D812FB4A}" destId="{B78AF3C1-2883-43CC-BC0B-6F168936773C}" srcOrd="0" destOrd="0" presId="urn:microsoft.com/office/officeart/2005/8/layout/orgChart1"/>
    <dgm:cxn modelId="{AC934147-9370-4F45-B7D4-2732ABCB4401}" type="presOf" srcId="{586E8194-32EB-4346-B896-246EE8EE5089}" destId="{F51D594E-5E80-4973-B40E-12C3CD0E89E2}" srcOrd="0" destOrd="0" presId="urn:microsoft.com/office/officeart/2005/8/layout/orgChart1"/>
    <dgm:cxn modelId="{992C8FA0-F0D9-4CDC-91F3-E86B3ABC04BC}" srcId="{D32B043C-1870-4B99-99FB-82B0E00AA089}" destId="{7E951D0F-8EFB-4DC1-8679-278C752D6A5D}" srcOrd="1" destOrd="0" parTransId="{5BE11CBA-AA23-4ECC-9BBE-CBEC7CB12081}" sibTransId="{A4FA28BB-33D6-4279-8731-4CFCC439FAD7}"/>
    <dgm:cxn modelId="{5A4B6A98-740B-46B3-8FF9-F58308C05BFE}" type="presOf" srcId="{84E52F76-3AA7-40E1-A14D-FA52AC0AF7E0}" destId="{EC673440-8A61-4A54-AC28-4514697CD130}" srcOrd="0" destOrd="0" presId="urn:microsoft.com/office/officeart/2005/8/layout/orgChart1"/>
    <dgm:cxn modelId="{97F40484-F211-4E95-85D7-1BDC55A3B717}" srcId="{D32B043C-1870-4B99-99FB-82B0E00AA089}" destId="{F17A6407-054B-466A-9FE6-8DC7A5E1E17C}" srcOrd="2" destOrd="0" parTransId="{D8568695-6F5B-4FF7-84F2-D50FB931456B}" sibTransId="{6AA88DE0-B9AC-44FD-BA76-99EF1689CB2E}"/>
    <dgm:cxn modelId="{E89279B1-39AC-4895-85DF-7FBF67BD7517}" srcId="{F17A6407-054B-466A-9FE6-8DC7A5E1E17C}" destId="{50BF3D49-6658-4C91-BFC0-A3DECA88280D}" srcOrd="1" destOrd="0" parTransId="{DFE40AB1-02CE-4D1E-AFF1-9317638DF206}" sibTransId="{80F048E5-9794-495D-BC3C-924AD48D0C35}"/>
    <dgm:cxn modelId="{107CFA1A-9704-4233-BA45-D92514D70379}" type="presOf" srcId="{D32B043C-1870-4B99-99FB-82B0E00AA089}" destId="{6126ED47-7CBC-4BEC-910C-41D304949A41}" srcOrd="0" destOrd="0" presId="urn:microsoft.com/office/officeart/2005/8/layout/orgChart1"/>
    <dgm:cxn modelId="{49E32B4B-A33E-4430-975E-50DA7F7417AD}" srcId="{D65F0C4E-1152-4B46-A612-5A6EB40C56AF}" destId="{E07BEB4A-A627-4A28-B503-1EF04EA3F443}" srcOrd="1" destOrd="0" parTransId="{7F549D7E-4872-43C1-B057-2DE9BADC7F63}" sibTransId="{9AAB7127-F4A9-4938-92F1-9EC690BA3283}"/>
    <dgm:cxn modelId="{191FD308-00B0-4124-AC15-03C5818FE963}" type="presOf" srcId="{7E951D0F-8EFB-4DC1-8679-278C752D6A5D}" destId="{06254C18-8179-48EE-B243-E5AC74BFE1B1}" srcOrd="0" destOrd="0" presId="urn:microsoft.com/office/officeart/2005/8/layout/orgChart1"/>
    <dgm:cxn modelId="{1C791BF9-CB59-4AEE-9471-25357596F387}" type="presOf" srcId="{8D1C7484-A643-4D03-8C64-A8B1ABC9447A}" destId="{578A8EEF-B306-4C05-9EE4-72D25CB9472E}" srcOrd="0" destOrd="0" presId="urn:microsoft.com/office/officeart/2005/8/layout/orgChart1"/>
    <dgm:cxn modelId="{87307523-C02D-47A7-8CE0-42EE7B64A675}" type="presOf" srcId="{7F549D7E-4872-43C1-B057-2DE9BADC7F63}" destId="{DA9814BE-BDAA-4F28-8D84-FFA431FBD8AC}" srcOrd="0" destOrd="0" presId="urn:microsoft.com/office/officeart/2005/8/layout/orgChart1"/>
    <dgm:cxn modelId="{84F538F0-F00C-4B82-88F8-1BFD40256957}" type="presParOf" srcId="{394907E7-03B8-4CF8-81AA-54D71455FD57}" destId="{97BC6C6C-9AAD-4CBC-BB30-5EECD0FAC6AB}" srcOrd="0" destOrd="0" presId="urn:microsoft.com/office/officeart/2005/8/layout/orgChart1"/>
    <dgm:cxn modelId="{15172928-41F1-4E3C-A885-8DAFA3B94BC4}" type="presParOf" srcId="{97BC6C6C-9AAD-4CBC-BB30-5EECD0FAC6AB}" destId="{024456F5-8DEC-40C1-B45D-7F4C7D47866B}" srcOrd="0" destOrd="0" presId="urn:microsoft.com/office/officeart/2005/8/layout/orgChart1"/>
    <dgm:cxn modelId="{FC352D7A-A49C-4EC0-8336-DC3AC6D499DB}" type="presParOf" srcId="{024456F5-8DEC-40C1-B45D-7F4C7D47866B}" destId="{6126ED47-7CBC-4BEC-910C-41D304949A41}" srcOrd="0" destOrd="0" presId="urn:microsoft.com/office/officeart/2005/8/layout/orgChart1"/>
    <dgm:cxn modelId="{001CD3B8-D096-48B6-8C8F-09C1F15AC8A0}" type="presParOf" srcId="{024456F5-8DEC-40C1-B45D-7F4C7D47866B}" destId="{674C53BB-56A3-4ED5-BFE2-8F6EBA9C4C15}" srcOrd="1" destOrd="0" presId="urn:microsoft.com/office/officeart/2005/8/layout/orgChart1"/>
    <dgm:cxn modelId="{FA23C0BC-E45B-4C61-B934-CB945EC83AD3}" type="presParOf" srcId="{97BC6C6C-9AAD-4CBC-BB30-5EECD0FAC6AB}" destId="{199BE728-A5E8-4C04-B568-5E767012D6FD}" srcOrd="1" destOrd="0" presId="urn:microsoft.com/office/officeart/2005/8/layout/orgChart1"/>
    <dgm:cxn modelId="{E70E30E2-12F4-4C21-91F7-A75D9410BE91}" type="presParOf" srcId="{199BE728-A5E8-4C04-B568-5E767012D6FD}" destId="{82091518-7B1C-4B6A-9380-69CDDD7CE97C}" srcOrd="0" destOrd="0" presId="urn:microsoft.com/office/officeart/2005/8/layout/orgChart1"/>
    <dgm:cxn modelId="{437FE129-F82A-4331-B890-E914D95E97E2}" type="presParOf" srcId="{199BE728-A5E8-4C04-B568-5E767012D6FD}" destId="{BE5FEA49-1102-4EC5-BF90-0671C65FE386}" srcOrd="1" destOrd="0" presId="urn:microsoft.com/office/officeart/2005/8/layout/orgChart1"/>
    <dgm:cxn modelId="{DFF8DF17-9E15-4AF1-84BA-DC2047C39B24}" type="presParOf" srcId="{BE5FEA49-1102-4EC5-BF90-0671C65FE386}" destId="{BAA638D0-01F1-45AF-B9C0-0C6730F14A5F}" srcOrd="0" destOrd="0" presId="urn:microsoft.com/office/officeart/2005/8/layout/orgChart1"/>
    <dgm:cxn modelId="{4F30B6ED-CA81-498B-B6F3-FCC8C556E659}" type="presParOf" srcId="{BAA638D0-01F1-45AF-B9C0-0C6730F14A5F}" destId="{ED19117A-FD71-4A36-B0C0-A501DDD87EB0}" srcOrd="0" destOrd="0" presId="urn:microsoft.com/office/officeart/2005/8/layout/orgChart1"/>
    <dgm:cxn modelId="{46634381-B497-40F7-AC60-DD0F7792AC30}" type="presParOf" srcId="{BAA638D0-01F1-45AF-B9C0-0C6730F14A5F}" destId="{E41A2144-7F3F-4034-B049-860AA544D00D}" srcOrd="1" destOrd="0" presId="urn:microsoft.com/office/officeart/2005/8/layout/orgChart1"/>
    <dgm:cxn modelId="{39673F9F-2A15-4084-B7CF-91E33FAC6E61}" type="presParOf" srcId="{BE5FEA49-1102-4EC5-BF90-0671C65FE386}" destId="{A578A610-4A0C-4C16-9545-3B6257C7AC40}" srcOrd="1" destOrd="0" presId="urn:microsoft.com/office/officeart/2005/8/layout/orgChart1"/>
    <dgm:cxn modelId="{5993BA7B-C7DB-4FF2-AD5A-716AB49C231F}" type="presParOf" srcId="{A578A610-4A0C-4C16-9545-3B6257C7AC40}" destId="{4FF3C031-C332-4791-99FF-5E10C86C9EE7}" srcOrd="0" destOrd="0" presId="urn:microsoft.com/office/officeart/2005/8/layout/orgChart1"/>
    <dgm:cxn modelId="{6A2FA4CB-6403-4FC2-9079-791C2AD86DFA}" type="presParOf" srcId="{A578A610-4A0C-4C16-9545-3B6257C7AC40}" destId="{F0BF4C01-FC93-485D-861B-300BF508DE4D}" srcOrd="1" destOrd="0" presId="urn:microsoft.com/office/officeart/2005/8/layout/orgChart1"/>
    <dgm:cxn modelId="{B07823B0-CFA9-48AD-B820-D5768E2727CB}" type="presParOf" srcId="{F0BF4C01-FC93-485D-861B-300BF508DE4D}" destId="{28B513C4-5724-448E-A717-1C54F4D73014}" srcOrd="0" destOrd="0" presId="urn:microsoft.com/office/officeart/2005/8/layout/orgChart1"/>
    <dgm:cxn modelId="{3910F7EF-4991-463D-943A-6B94FD0BD267}" type="presParOf" srcId="{28B513C4-5724-448E-A717-1C54F4D73014}" destId="{B4248D28-7751-4E74-8FD1-B20801E01AAE}" srcOrd="0" destOrd="0" presId="urn:microsoft.com/office/officeart/2005/8/layout/orgChart1"/>
    <dgm:cxn modelId="{58420261-01D6-4D45-A804-2396AE7F20A5}" type="presParOf" srcId="{28B513C4-5724-448E-A717-1C54F4D73014}" destId="{165E346C-7AFF-4523-8EED-61A88D3F8A2B}" srcOrd="1" destOrd="0" presId="urn:microsoft.com/office/officeart/2005/8/layout/orgChart1"/>
    <dgm:cxn modelId="{12F088A3-5E23-444C-A6DC-52A1F9C08858}" type="presParOf" srcId="{F0BF4C01-FC93-485D-861B-300BF508DE4D}" destId="{19CB7F41-8F76-4A6E-B6EA-C7DD32CEE4DB}" srcOrd="1" destOrd="0" presId="urn:microsoft.com/office/officeart/2005/8/layout/orgChart1"/>
    <dgm:cxn modelId="{64F332D3-D691-4925-8677-183A56DD86F4}" type="presParOf" srcId="{F0BF4C01-FC93-485D-861B-300BF508DE4D}" destId="{CE7ADB92-A1FC-4FA8-8BA5-72FE2F49D178}" srcOrd="2" destOrd="0" presId="urn:microsoft.com/office/officeart/2005/8/layout/orgChart1"/>
    <dgm:cxn modelId="{A0A12831-2BC7-413C-B36A-D0E06341F65F}" type="presParOf" srcId="{A578A610-4A0C-4C16-9545-3B6257C7AC40}" destId="{DA9814BE-BDAA-4F28-8D84-FFA431FBD8AC}" srcOrd="2" destOrd="0" presId="urn:microsoft.com/office/officeart/2005/8/layout/orgChart1"/>
    <dgm:cxn modelId="{32D1904C-300D-481A-A48A-E2593BCB0B64}" type="presParOf" srcId="{A578A610-4A0C-4C16-9545-3B6257C7AC40}" destId="{77240FDF-25EF-4ADB-8A7A-5BD06DD9D510}" srcOrd="3" destOrd="0" presId="urn:microsoft.com/office/officeart/2005/8/layout/orgChart1"/>
    <dgm:cxn modelId="{B33755F7-1B36-4B4F-A275-01223142D6E4}" type="presParOf" srcId="{77240FDF-25EF-4ADB-8A7A-5BD06DD9D510}" destId="{1BCF76D0-F279-43CF-95F0-E48D6A05C585}" srcOrd="0" destOrd="0" presId="urn:microsoft.com/office/officeart/2005/8/layout/orgChart1"/>
    <dgm:cxn modelId="{4450223F-6131-4385-8BAF-BB223102C2AF}" type="presParOf" srcId="{1BCF76D0-F279-43CF-95F0-E48D6A05C585}" destId="{05E37720-BE8D-4735-A630-4B31BC000D4D}" srcOrd="0" destOrd="0" presId="urn:microsoft.com/office/officeart/2005/8/layout/orgChart1"/>
    <dgm:cxn modelId="{CD3FCC32-2CD7-4481-AA91-D112C634D465}" type="presParOf" srcId="{1BCF76D0-F279-43CF-95F0-E48D6A05C585}" destId="{639D1421-F66D-4B0B-8FAF-66958D53B376}" srcOrd="1" destOrd="0" presId="urn:microsoft.com/office/officeart/2005/8/layout/orgChart1"/>
    <dgm:cxn modelId="{B0FDCA7C-335D-4385-809E-CDA3A68DA333}" type="presParOf" srcId="{77240FDF-25EF-4ADB-8A7A-5BD06DD9D510}" destId="{4360C928-730E-4B79-91F2-F1C635404CDC}" srcOrd="1" destOrd="0" presId="urn:microsoft.com/office/officeart/2005/8/layout/orgChart1"/>
    <dgm:cxn modelId="{B7E1BA36-03E3-404F-82AF-D526A38201F6}" type="presParOf" srcId="{77240FDF-25EF-4ADB-8A7A-5BD06DD9D510}" destId="{F106A602-AD30-49A3-BCCF-978FBB582C84}" srcOrd="2" destOrd="0" presId="urn:microsoft.com/office/officeart/2005/8/layout/orgChart1"/>
    <dgm:cxn modelId="{AEC90698-7363-49D3-B8EE-A2E58103B76C}" type="presParOf" srcId="{A578A610-4A0C-4C16-9545-3B6257C7AC40}" destId="{B78AF3C1-2883-43CC-BC0B-6F168936773C}" srcOrd="4" destOrd="0" presId="urn:microsoft.com/office/officeart/2005/8/layout/orgChart1"/>
    <dgm:cxn modelId="{68E8EE82-BB27-4C88-8D3A-780512A0E42F}" type="presParOf" srcId="{A578A610-4A0C-4C16-9545-3B6257C7AC40}" destId="{85EF7A16-2B1C-47F3-931B-8BA72717AA71}" srcOrd="5" destOrd="0" presId="urn:microsoft.com/office/officeart/2005/8/layout/orgChart1"/>
    <dgm:cxn modelId="{3C5D091B-2EEA-461B-A98C-C037222448D9}" type="presParOf" srcId="{85EF7A16-2B1C-47F3-931B-8BA72717AA71}" destId="{FC68C057-ABFF-4F9E-9238-1BD9E9F30E6A}" srcOrd="0" destOrd="0" presId="urn:microsoft.com/office/officeart/2005/8/layout/orgChart1"/>
    <dgm:cxn modelId="{408BC684-DB34-4342-8964-C7A1BA8ABCDF}" type="presParOf" srcId="{FC68C057-ABFF-4F9E-9238-1BD9E9F30E6A}" destId="{D2B5BEDD-3A55-460C-ADC2-6A5DA2F82E0E}" srcOrd="0" destOrd="0" presId="urn:microsoft.com/office/officeart/2005/8/layout/orgChart1"/>
    <dgm:cxn modelId="{C1DE9E53-6AF9-461A-A01F-3973BA95A021}" type="presParOf" srcId="{FC68C057-ABFF-4F9E-9238-1BD9E9F30E6A}" destId="{E5A419A9-8393-4EDE-BC14-B9CF941C6F1C}" srcOrd="1" destOrd="0" presId="urn:microsoft.com/office/officeart/2005/8/layout/orgChart1"/>
    <dgm:cxn modelId="{DD7B9769-694D-47F4-93C3-215BBC7F268D}" type="presParOf" srcId="{85EF7A16-2B1C-47F3-931B-8BA72717AA71}" destId="{8430138C-ACC4-4B4E-8DBC-05ED87B9CF13}" srcOrd="1" destOrd="0" presId="urn:microsoft.com/office/officeart/2005/8/layout/orgChart1"/>
    <dgm:cxn modelId="{EE3F57D8-B366-4FDE-AA6B-B0FD45EF0CAA}" type="presParOf" srcId="{85EF7A16-2B1C-47F3-931B-8BA72717AA71}" destId="{92465570-AA54-41D7-AF84-8D0FCFB1EDA0}" srcOrd="2" destOrd="0" presId="urn:microsoft.com/office/officeart/2005/8/layout/orgChart1"/>
    <dgm:cxn modelId="{DDC75D05-C718-4BCC-BD3A-6E2F4C8BFDFA}" type="presParOf" srcId="{BE5FEA49-1102-4EC5-BF90-0671C65FE386}" destId="{2A323EFD-355F-4DFA-994B-2760C495DBA0}" srcOrd="2" destOrd="0" presId="urn:microsoft.com/office/officeart/2005/8/layout/orgChart1"/>
    <dgm:cxn modelId="{02266DA5-3CF9-497D-A790-40EE22D97C26}" type="presParOf" srcId="{199BE728-A5E8-4C04-B568-5E767012D6FD}" destId="{9093BD62-6CD8-4BD7-962E-14A513ACA708}" srcOrd="2" destOrd="0" presId="urn:microsoft.com/office/officeart/2005/8/layout/orgChart1"/>
    <dgm:cxn modelId="{C4B4A5B8-B202-4585-9C50-421662909231}" type="presParOf" srcId="{199BE728-A5E8-4C04-B568-5E767012D6FD}" destId="{F856CD87-F8F9-4738-BE96-0302B4A58261}" srcOrd="3" destOrd="0" presId="urn:microsoft.com/office/officeart/2005/8/layout/orgChart1"/>
    <dgm:cxn modelId="{30C8E3B2-DC32-4303-8570-2D2CFAB4D549}" type="presParOf" srcId="{F856CD87-F8F9-4738-BE96-0302B4A58261}" destId="{E0A84108-3D43-48C4-BF02-6C1D6A5C321E}" srcOrd="0" destOrd="0" presId="urn:microsoft.com/office/officeart/2005/8/layout/orgChart1"/>
    <dgm:cxn modelId="{4E836F73-8E5A-41D6-BB15-CDBF9FD88CDB}" type="presParOf" srcId="{E0A84108-3D43-48C4-BF02-6C1D6A5C321E}" destId="{06254C18-8179-48EE-B243-E5AC74BFE1B1}" srcOrd="0" destOrd="0" presId="urn:microsoft.com/office/officeart/2005/8/layout/orgChart1"/>
    <dgm:cxn modelId="{BCD3C0E1-7BD7-4762-BB9A-9407FB402FF1}" type="presParOf" srcId="{E0A84108-3D43-48C4-BF02-6C1D6A5C321E}" destId="{1713D3C6-AF6A-4FA0-B9BA-84E405D929A5}" srcOrd="1" destOrd="0" presId="urn:microsoft.com/office/officeart/2005/8/layout/orgChart1"/>
    <dgm:cxn modelId="{D06DB902-EEDD-4938-B932-8DA3BB1456B3}" type="presParOf" srcId="{F856CD87-F8F9-4738-BE96-0302B4A58261}" destId="{FD55919B-8900-490D-AE20-F7CBE8FECDD7}" srcOrd="1" destOrd="0" presId="urn:microsoft.com/office/officeart/2005/8/layout/orgChart1"/>
    <dgm:cxn modelId="{B793CA19-2666-45E6-962A-3E1101FCCA2C}" type="presParOf" srcId="{FD55919B-8900-490D-AE20-F7CBE8FECDD7}" destId="{0CD0BDB3-F9FE-457E-B749-F186096E73C4}" srcOrd="0" destOrd="0" presId="urn:microsoft.com/office/officeart/2005/8/layout/orgChart1"/>
    <dgm:cxn modelId="{37C1DADD-8A54-4149-A348-8BD3707955E7}" type="presParOf" srcId="{FD55919B-8900-490D-AE20-F7CBE8FECDD7}" destId="{BD879036-8398-4986-BBD4-8AEFB0FC8452}" srcOrd="1" destOrd="0" presId="urn:microsoft.com/office/officeart/2005/8/layout/orgChart1"/>
    <dgm:cxn modelId="{E95A9C2D-C214-4EC8-8F90-7FC0AB3FD10E}" type="presParOf" srcId="{BD879036-8398-4986-BBD4-8AEFB0FC8452}" destId="{4208A2D5-96BD-4529-B123-18055BB9EEBE}" srcOrd="0" destOrd="0" presId="urn:microsoft.com/office/officeart/2005/8/layout/orgChart1"/>
    <dgm:cxn modelId="{7180306B-D9C9-4E02-BADD-3AE1A919284B}" type="presParOf" srcId="{4208A2D5-96BD-4529-B123-18055BB9EEBE}" destId="{FA6E5A48-735C-4C7A-8C07-D7FF124D6341}" srcOrd="0" destOrd="0" presId="urn:microsoft.com/office/officeart/2005/8/layout/orgChart1"/>
    <dgm:cxn modelId="{599C6F2F-8CAF-4324-B095-3D69E9B63A59}" type="presParOf" srcId="{4208A2D5-96BD-4529-B123-18055BB9EEBE}" destId="{CB6E8383-24E2-4813-AEC8-90C944B2DD22}" srcOrd="1" destOrd="0" presId="urn:microsoft.com/office/officeart/2005/8/layout/orgChart1"/>
    <dgm:cxn modelId="{3183ABDF-431A-4EF2-BC7F-7CFB412B22A9}" type="presParOf" srcId="{BD879036-8398-4986-BBD4-8AEFB0FC8452}" destId="{A7945B2B-9DF3-4A48-B61F-2EC6BECCE3E0}" srcOrd="1" destOrd="0" presId="urn:microsoft.com/office/officeart/2005/8/layout/orgChart1"/>
    <dgm:cxn modelId="{E1BC4FB6-CCB8-42AE-BB2A-8622C927B857}" type="presParOf" srcId="{BD879036-8398-4986-BBD4-8AEFB0FC8452}" destId="{F8DEA3CC-4316-467E-943B-95D8A7C13212}" srcOrd="2" destOrd="0" presId="urn:microsoft.com/office/officeart/2005/8/layout/orgChart1"/>
    <dgm:cxn modelId="{861036EC-4D61-4BA4-8A44-18E4754EB1BA}" type="presParOf" srcId="{FD55919B-8900-490D-AE20-F7CBE8FECDD7}" destId="{F51D594E-5E80-4973-B40E-12C3CD0E89E2}" srcOrd="2" destOrd="0" presId="urn:microsoft.com/office/officeart/2005/8/layout/orgChart1"/>
    <dgm:cxn modelId="{6220003B-1220-4B62-B532-62286A9A46A0}" type="presParOf" srcId="{FD55919B-8900-490D-AE20-F7CBE8FECDD7}" destId="{3A89A18E-308B-4EE8-81A3-00CD1EA3226C}" srcOrd="3" destOrd="0" presId="urn:microsoft.com/office/officeart/2005/8/layout/orgChart1"/>
    <dgm:cxn modelId="{93FA1D45-D8D6-44A0-8E2F-D0808CBE7BA9}" type="presParOf" srcId="{3A89A18E-308B-4EE8-81A3-00CD1EA3226C}" destId="{BCA4EFDE-945A-4EEF-B2C2-397300499302}" srcOrd="0" destOrd="0" presId="urn:microsoft.com/office/officeart/2005/8/layout/orgChart1"/>
    <dgm:cxn modelId="{BB0F3D0A-64C4-4737-BEE0-0327468C0866}" type="presParOf" srcId="{BCA4EFDE-945A-4EEF-B2C2-397300499302}" destId="{E382D128-7F45-44B1-B67F-F77E551CAB02}" srcOrd="0" destOrd="0" presId="urn:microsoft.com/office/officeart/2005/8/layout/orgChart1"/>
    <dgm:cxn modelId="{3651F672-F311-4EF7-AE2B-F7AC5220FC76}" type="presParOf" srcId="{BCA4EFDE-945A-4EEF-B2C2-397300499302}" destId="{7CADF035-F64E-456E-B054-026B7CBCBEF8}" srcOrd="1" destOrd="0" presId="urn:microsoft.com/office/officeart/2005/8/layout/orgChart1"/>
    <dgm:cxn modelId="{ABB07008-ABFD-4EE9-B934-781B99A18F52}" type="presParOf" srcId="{3A89A18E-308B-4EE8-81A3-00CD1EA3226C}" destId="{CAA3CBF1-52B5-466B-AB22-3AB3320C1185}" srcOrd="1" destOrd="0" presId="urn:microsoft.com/office/officeart/2005/8/layout/orgChart1"/>
    <dgm:cxn modelId="{2844C96A-5D5F-4272-959D-E2F65FEE2D04}" type="presParOf" srcId="{3A89A18E-308B-4EE8-81A3-00CD1EA3226C}" destId="{928E250C-3C5B-476A-B390-A82C146E1BED}" srcOrd="2" destOrd="0" presId="urn:microsoft.com/office/officeart/2005/8/layout/orgChart1"/>
    <dgm:cxn modelId="{FBAE45F6-8D67-46AE-AB76-484467A7DF6B}" type="presParOf" srcId="{F856CD87-F8F9-4738-BE96-0302B4A58261}" destId="{4C355CBC-5923-42B2-BA19-AD7D8B5330F2}" srcOrd="2" destOrd="0" presId="urn:microsoft.com/office/officeart/2005/8/layout/orgChart1"/>
    <dgm:cxn modelId="{88737D45-8928-42B3-9D19-6AC49B949190}" type="presParOf" srcId="{199BE728-A5E8-4C04-B568-5E767012D6FD}" destId="{3224818A-6391-4AAF-83A7-FE07646DBD31}" srcOrd="4" destOrd="0" presId="urn:microsoft.com/office/officeart/2005/8/layout/orgChart1"/>
    <dgm:cxn modelId="{D8B273C8-81AB-4D99-A9F1-7F11F56E4E93}" type="presParOf" srcId="{199BE728-A5E8-4C04-B568-5E767012D6FD}" destId="{79449746-AFC3-4071-AE78-DF4ACB6A1320}" srcOrd="5" destOrd="0" presId="urn:microsoft.com/office/officeart/2005/8/layout/orgChart1"/>
    <dgm:cxn modelId="{B392464B-C343-45E3-A6F6-A1D197C80B77}" type="presParOf" srcId="{79449746-AFC3-4071-AE78-DF4ACB6A1320}" destId="{F4A2F778-04AC-4E79-9981-BB426B2C0677}" srcOrd="0" destOrd="0" presId="urn:microsoft.com/office/officeart/2005/8/layout/orgChart1"/>
    <dgm:cxn modelId="{82EB0188-28BF-4ACD-8791-8EA3D1711D7B}" type="presParOf" srcId="{F4A2F778-04AC-4E79-9981-BB426B2C0677}" destId="{E8D57872-F6C6-41A4-B229-4E795D138E76}" srcOrd="0" destOrd="0" presId="urn:microsoft.com/office/officeart/2005/8/layout/orgChart1"/>
    <dgm:cxn modelId="{11DA1EED-251C-4C8D-90D2-5C68F98CEE24}" type="presParOf" srcId="{F4A2F778-04AC-4E79-9981-BB426B2C0677}" destId="{C9FFA8A2-A86B-4CB7-ABD3-D957C0FEE8CC}" srcOrd="1" destOrd="0" presId="urn:microsoft.com/office/officeart/2005/8/layout/orgChart1"/>
    <dgm:cxn modelId="{D49577BB-B75F-47EC-B75D-16DEBC59E0CD}" type="presParOf" srcId="{79449746-AFC3-4071-AE78-DF4ACB6A1320}" destId="{0B4940B5-D5EB-46E7-BBDF-5C50F6615FBC}" srcOrd="1" destOrd="0" presId="urn:microsoft.com/office/officeart/2005/8/layout/orgChart1"/>
    <dgm:cxn modelId="{7CC384A7-E1F0-460F-A9A7-51F6CDBE2243}" type="presParOf" srcId="{0B4940B5-D5EB-46E7-BBDF-5C50F6615FBC}" destId="{578A8EEF-B306-4C05-9EE4-72D25CB9472E}" srcOrd="0" destOrd="0" presId="urn:microsoft.com/office/officeart/2005/8/layout/orgChart1"/>
    <dgm:cxn modelId="{EF2AD042-E1CA-412C-9F3B-7D5733223E29}" type="presParOf" srcId="{0B4940B5-D5EB-46E7-BBDF-5C50F6615FBC}" destId="{65F13921-FE96-4624-89FE-2E9A24F093EE}" srcOrd="1" destOrd="0" presId="urn:microsoft.com/office/officeart/2005/8/layout/orgChart1"/>
    <dgm:cxn modelId="{139D4082-6502-483E-B1BB-FEF5A0CB4E16}" type="presParOf" srcId="{65F13921-FE96-4624-89FE-2E9A24F093EE}" destId="{0DD80062-82E0-4C54-9B93-2A9A770474BA}" srcOrd="0" destOrd="0" presId="urn:microsoft.com/office/officeart/2005/8/layout/orgChart1"/>
    <dgm:cxn modelId="{6A177F0F-2A4D-4D8A-9B64-4A9E944C3F7A}" type="presParOf" srcId="{0DD80062-82E0-4C54-9B93-2A9A770474BA}" destId="{EC673440-8A61-4A54-AC28-4514697CD130}" srcOrd="0" destOrd="0" presId="urn:microsoft.com/office/officeart/2005/8/layout/orgChart1"/>
    <dgm:cxn modelId="{678A5FF8-E455-42CC-872C-B6492ED9FB52}" type="presParOf" srcId="{0DD80062-82E0-4C54-9B93-2A9A770474BA}" destId="{E11640E5-EB50-4FE2-B7F1-6AE95FEF3D19}" srcOrd="1" destOrd="0" presId="urn:microsoft.com/office/officeart/2005/8/layout/orgChart1"/>
    <dgm:cxn modelId="{21AA79CE-4C16-40BA-A377-AA5F1E18001B}" type="presParOf" srcId="{65F13921-FE96-4624-89FE-2E9A24F093EE}" destId="{8C032370-FDCE-4C31-8D8D-16D4280A8AB9}" srcOrd="1" destOrd="0" presId="urn:microsoft.com/office/officeart/2005/8/layout/orgChart1"/>
    <dgm:cxn modelId="{EAD9E418-D71C-4CBF-ACA5-7BB8A9761492}" type="presParOf" srcId="{65F13921-FE96-4624-89FE-2E9A24F093EE}" destId="{BADC37EA-9845-4250-A934-3E8549A5E413}" srcOrd="2" destOrd="0" presId="urn:microsoft.com/office/officeart/2005/8/layout/orgChart1"/>
    <dgm:cxn modelId="{C6B1987E-7C63-437F-8DFE-7E2118B05F81}" type="presParOf" srcId="{0B4940B5-D5EB-46E7-BBDF-5C50F6615FBC}" destId="{F0F807BE-4079-45B7-A40E-8CA4F4D45784}" srcOrd="2" destOrd="0" presId="urn:microsoft.com/office/officeart/2005/8/layout/orgChart1"/>
    <dgm:cxn modelId="{A92FA8C7-027F-4437-B459-C2F7EA7849A4}" type="presParOf" srcId="{0B4940B5-D5EB-46E7-BBDF-5C50F6615FBC}" destId="{3819D5BC-10A4-4D95-B7DD-C25CFDC2D981}" srcOrd="3" destOrd="0" presId="urn:microsoft.com/office/officeart/2005/8/layout/orgChart1"/>
    <dgm:cxn modelId="{01F311E8-6BBD-4246-8355-7F0FC3B06071}" type="presParOf" srcId="{3819D5BC-10A4-4D95-B7DD-C25CFDC2D981}" destId="{34842FFA-B8D1-4487-8751-C06AC373D293}" srcOrd="0" destOrd="0" presId="urn:microsoft.com/office/officeart/2005/8/layout/orgChart1"/>
    <dgm:cxn modelId="{E95BFA52-84BA-434D-829D-54D2FAE52D03}" type="presParOf" srcId="{34842FFA-B8D1-4487-8751-C06AC373D293}" destId="{D5E22948-593B-4EDF-9D78-2282D19AB906}" srcOrd="0" destOrd="0" presId="urn:microsoft.com/office/officeart/2005/8/layout/orgChart1"/>
    <dgm:cxn modelId="{DC173B05-9416-4D6C-973A-807371C17932}" type="presParOf" srcId="{34842FFA-B8D1-4487-8751-C06AC373D293}" destId="{6B90B62F-B420-4573-A00B-875149A6CEDB}" srcOrd="1" destOrd="0" presId="urn:microsoft.com/office/officeart/2005/8/layout/orgChart1"/>
    <dgm:cxn modelId="{940C04E8-2B0C-4E1C-B72D-3269BB6373F5}" type="presParOf" srcId="{3819D5BC-10A4-4D95-B7DD-C25CFDC2D981}" destId="{E4220371-1353-42E2-982B-A9506DEE0B71}" srcOrd="1" destOrd="0" presId="urn:microsoft.com/office/officeart/2005/8/layout/orgChart1"/>
    <dgm:cxn modelId="{CACFBED8-F087-4251-BEB2-8947565D5686}" type="presParOf" srcId="{3819D5BC-10A4-4D95-B7DD-C25CFDC2D981}" destId="{85DA9B10-5779-499A-AAF8-4B0E778B48D1}" srcOrd="2" destOrd="0" presId="urn:microsoft.com/office/officeart/2005/8/layout/orgChart1"/>
    <dgm:cxn modelId="{1FCD675E-A125-4712-A011-03C709DDE1DA}" type="presParOf" srcId="{79449746-AFC3-4071-AE78-DF4ACB6A1320}" destId="{97F1632F-4D89-4710-B100-09F1A1D88FDF}" srcOrd="2" destOrd="0" presId="urn:microsoft.com/office/officeart/2005/8/layout/orgChart1"/>
    <dgm:cxn modelId="{771FD424-021A-4085-8264-6E97E5FF7FB0}" type="presParOf" srcId="{199BE728-A5E8-4C04-B568-5E767012D6FD}" destId="{15CEA830-7A87-4DF0-9266-534CF6884A60}" srcOrd="6" destOrd="0" presId="urn:microsoft.com/office/officeart/2005/8/layout/orgChart1"/>
    <dgm:cxn modelId="{2F340A0B-CA6C-4A52-BBC3-DAD6FFEDB468}" type="presParOf" srcId="{199BE728-A5E8-4C04-B568-5E767012D6FD}" destId="{BE5E5BD6-E642-4691-A34F-A304B34C91DE}" srcOrd="7" destOrd="0" presId="urn:microsoft.com/office/officeart/2005/8/layout/orgChart1"/>
    <dgm:cxn modelId="{3A0C40BA-EEC7-48BD-A3FB-4993984AB7AC}" type="presParOf" srcId="{BE5E5BD6-E642-4691-A34F-A304B34C91DE}" destId="{203B7247-783B-4D57-BDD5-A8909AB95F62}" srcOrd="0" destOrd="0" presId="urn:microsoft.com/office/officeart/2005/8/layout/orgChart1"/>
    <dgm:cxn modelId="{741D66F0-CFAD-48CA-9CDE-261D9E441464}" type="presParOf" srcId="{203B7247-783B-4D57-BDD5-A8909AB95F62}" destId="{74151E25-1F8E-402C-827B-97BCAE3BCF2B}" srcOrd="0" destOrd="0" presId="urn:microsoft.com/office/officeart/2005/8/layout/orgChart1"/>
    <dgm:cxn modelId="{CB40D409-EE47-484F-A886-AC6BEA51CEF2}" type="presParOf" srcId="{203B7247-783B-4D57-BDD5-A8909AB95F62}" destId="{F0901E38-3EF1-4651-888F-624DFAF53E79}" srcOrd="1" destOrd="0" presId="urn:microsoft.com/office/officeart/2005/8/layout/orgChart1"/>
    <dgm:cxn modelId="{26DED456-C60C-42AB-AEB9-64FC990D68A1}" type="presParOf" srcId="{BE5E5BD6-E642-4691-A34F-A304B34C91DE}" destId="{B02CEDE5-0D12-4DFD-98F1-C6515105EC0A}" srcOrd="1" destOrd="0" presId="urn:microsoft.com/office/officeart/2005/8/layout/orgChart1"/>
    <dgm:cxn modelId="{034E431D-AACD-4BED-BEEF-3A69D03AB2D2}" type="presParOf" srcId="{B02CEDE5-0D12-4DFD-98F1-C6515105EC0A}" destId="{2A961FD5-23C6-43E5-B183-FC219A5E42B4}" srcOrd="0" destOrd="0" presId="urn:microsoft.com/office/officeart/2005/8/layout/orgChart1"/>
    <dgm:cxn modelId="{8A09D81B-DE6C-4E82-A10A-3C62957092FE}" type="presParOf" srcId="{B02CEDE5-0D12-4DFD-98F1-C6515105EC0A}" destId="{616C5478-2769-4B14-B84B-28371E2B95E5}" srcOrd="1" destOrd="0" presId="urn:microsoft.com/office/officeart/2005/8/layout/orgChart1"/>
    <dgm:cxn modelId="{A165589A-26AA-4D1B-8539-0ADC8843251D}" type="presParOf" srcId="{616C5478-2769-4B14-B84B-28371E2B95E5}" destId="{D3DF16EA-74A1-4AEC-9447-ED103FD7D5BC}" srcOrd="0" destOrd="0" presId="urn:microsoft.com/office/officeart/2005/8/layout/orgChart1"/>
    <dgm:cxn modelId="{DE78431B-A2C6-4521-A880-BA4DD96C3C9A}" type="presParOf" srcId="{D3DF16EA-74A1-4AEC-9447-ED103FD7D5BC}" destId="{C01AE462-01E3-4E32-9B34-C30CC8B95562}" srcOrd="0" destOrd="0" presId="urn:microsoft.com/office/officeart/2005/8/layout/orgChart1"/>
    <dgm:cxn modelId="{7C4C5EE2-C068-4498-8F4A-68C3214AF1D3}" type="presParOf" srcId="{D3DF16EA-74A1-4AEC-9447-ED103FD7D5BC}" destId="{153C99CB-4B2C-4B8E-A98D-DBD0BD220BF2}" srcOrd="1" destOrd="0" presId="urn:microsoft.com/office/officeart/2005/8/layout/orgChart1"/>
    <dgm:cxn modelId="{60B82901-26FB-4369-9E89-E7B5126F6C50}" type="presParOf" srcId="{616C5478-2769-4B14-B84B-28371E2B95E5}" destId="{A708B665-CAB6-4F06-BF53-E86FC1220E56}" srcOrd="1" destOrd="0" presId="urn:microsoft.com/office/officeart/2005/8/layout/orgChart1"/>
    <dgm:cxn modelId="{42BE7F51-BF5D-4F3F-8D18-63004E79F9D1}" type="presParOf" srcId="{616C5478-2769-4B14-B84B-28371E2B95E5}" destId="{7F890F49-18F9-4E5D-A80E-7AE4AE318966}" srcOrd="2" destOrd="0" presId="urn:microsoft.com/office/officeart/2005/8/layout/orgChart1"/>
    <dgm:cxn modelId="{061536C2-11B7-4D11-8A56-83A4F82291F0}" type="presParOf" srcId="{BE5E5BD6-E642-4691-A34F-A304B34C91DE}" destId="{09EA4ED7-E8EA-4993-ADDA-7AC395A7C849}" srcOrd="2" destOrd="0" presId="urn:microsoft.com/office/officeart/2005/8/layout/orgChart1"/>
    <dgm:cxn modelId="{F01096C6-2150-4114-B008-077EB0558106}" type="presParOf" srcId="{97BC6C6C-9AAD-4CBC-BB30-5EECD0FAC6AB}" destId="{7FBF6897-9496-4496-989A-4FDBE059C096}"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61FD5-23C6-43E5-B183-FC219A5E42B4}">
      <dsp:nvSpPr>
        <dsp:cNvPr id="0" name=""/>
        <dsp:cNvSpPr/>
      </dsp:nvSpPr>
      <dsp:spPr>
        <a:xfrm>
          <a:off x="4898495" y="1763138"/>
          <a:ext cx="196899" cy="603824"/>
        </a:xfrm>
        <a:custGeom>
          <a:avLst/>
          <a:gdLst/>
          <a:ahLst/>
          <a:cxnLst/>
          <a:rect l="0" t="0" r="0" b="0"/>
          <a:pathLst>
            <a:path>
              <a:moveTo>
                <a:pt x="0" y="0"/>
              </a:moveTo>
              <a:lnTo>
                <a:pt x="0" y="603824"/>
              </a:lnTo>
              <a:lnTo>
                <a:pt x="196899" y="603824"/>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15CEA830-7A87-4DF0-9266-534CF6884A60}">
      <dsp:nvSpPr>
        <dsp:cNvPr id="0" name=""/>
        <dsp:cNvSpPr/>
      </dsp:nvSpPr>
      <dsp:spPr>
        <a:xfrm>
          <a:off x="3041079" y="831148"/>
          <a:ext cx="2382479" cy="275658"/>
        </a:xfrm>
        <a:custGeom>
          <a:avLst/>
          <a:gdLst/>
          <a:ahLst/>
          <a:cxnLst/>
          <a:rect l="0" t="0" r="0" b="0"/>
          <a:pathLst>
            <a:path>
              <a:moveTo>
                <a:pt x="0" y="0"/>
              </a:moveTo>
              <a:lnTo>
                <a:pt x="0" y="137829"/>
              </a:lnTo>
              <a:lnTo>
                <a:pt x="2382479" y="137829"/>
              </a:lnTo>
              <a:lnTo>
                <a:pt x="2382479" y="275658"/>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F0F807BE-4079-45B7-A40E-8CA4F4D45784}">
      <dsp:nvSpPr>
        <dsp:cNvPr id="0" name=""/>
        <dsp:cNvSpPr/>
      </dsp:nvSpPr>
      <dsp:spPr>
        <a:xfrm>
          <a:off x="3310175" y="1763138"/>
          <a:ext cx="196899" cy="1535813"/>
        </a:xfrm>
        <a:custGeom>
          <a:avLst/>
          <a:gdLst/>
          <a:ahLst/>
          <a:cxnLst/>
          <a:rect l="0" t="0" r="0" b="0"/>
          <a:pathLst>
            <a:path>
              <a:moveTo>
                <a:pt x="0" y="0"/>
              </a:moveTo>
              <a:lnTo>
                <a:pt x="0" y="1535813"/>
              </a:lnTo>
              <a:lnTo>
                <a:pt x="196899" y="1535813"/>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578A8EEF-B306-4C05-9EE4-72D25CB9472E}">
      <dsp:nvSpPr>
        <dsp:cNvPr id="0" name=""/>
        <dsp:cNvSpPr/>
      </dsp:nvSpPr>
      <dsp:spPr>
        <a:xfrm>
          <a:off x="3310175" y="1763138"/>
          <a:ext cx="196899" cy="603824"/>
        </a:xfrm>
        <a:custGeom>
          <a:avLst/>
          <a:gdLst/>
          <a:ahLst/>
          <a:cxnLst/>
          <a:rect l="0" t="0" r="0" b="0"/>
          <a:pathLst>
            <a:path>
              <a:moveTo>
                <a:pt x="0" y="0"/>
              </a:moveTo>
              <a:lnTo>
                <a:pt x="0" y="603824"/>
              </a:lnTo>
              <a:lnTo>
                <a:pt x="196899" y="603824"/>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3224818A-6391-4AAF-83A7-FE07646DBD31}">
      <dsp:nvSpPr>
        <dsp:cNvPr id="0" name=""/>
        <dsp:cNvSpPr/>
      </dsp:nvSpPr>
      <dsp:spPr>
        <a:xfrm>
          <a:off x="3041079" y="831148"/>
          <a:ext cx="794159" cy="275658"/>
        </a:xfrm>
        <a:custGeom>
          <a:avLst/>
          <a:gdLst/>
          <a:ahLst/>
          <a:cxnLst/>
          <a:rect l="0" t="0" r="0" b="0"/>
          <a:pathLst>
            <a:path>
              <a:moveTo>
                <a:pt x="0" y="0"/>
              </a:moveTo>
              <a:lnTo>
                <a:pt x="0" y="137829"/>
              </a:lnTo>
              <a:lnTo>
                <a:pt x="794159" y="137829"/>
              </a:lnTo>
              <a:lnTo>
                <a:pt x="794159" y="275658"/>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F51D594E-5E80-4973-B40E-12C3CD0E89E2}">
      <dsp:nvSpPr>
        <dsp:cNvPr id="0" name=""/>
        <dsp:cNvSpPr/>
      </dsp:nvSpPr>
      <dsp:spPr>
        <a:xfrm>
          <a:off x="1721855" y="1763138"/>
          <a:ext cx="196899" cy="1535813"/>
        </a:xfrm>
        <a:custGeom>
          <a:avLst/>
          <a:gdLst/>
          <a:ahLst/>
          <a:cxnLst/>
          <a:rect l="0" t="0" r="0" b="0"/>
          <a:pathLst>
            <a:path>
              <a:moveTo>
                <a:pt x="0" y="0"/>
              </a:moveTo>
              <a:lnTo>
                <a:pt x="0" y="1535813"/>
              </a:lnTo>
              <a:lnTo>
                <a:pt x="196899" y="1535813"/>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0CD0BDB3-F9FE-457E-B749-F186096E73C4}">
      <dsp:nvSpPr>
        <dsp:cNvPr id="0" name=""/>
        <dsp:cNvSpPr/>
      </dsp:nvSpPr>
      <dsp:spPr>
        <a:xfrm>
          <a:off x="1721855" y="1763138"/>
          <a:ext cx="196899" cy="603824"/>
        </a:xfrm>
        <a:custGeom>
          <a:avLst/>
          <a:gdLst/>
          <a:ahLst/>
          <a:cxnLst/>
          <a:rect l="0" t="0" r="0" b="0"/>
          <a:pathLst>
            <a:path>
              <a:moveTo>
                <a:pt x="0" y="0"/>
              </a:moveTo>
              <a:lnTo>
                <a:pt x="0" y="603824"/>
              </a:lnTo>
              <a:lnTo>
                <a:pt x="196899" y="603824"/>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9093BD62-6CD8-4BD7-962E-14A513ACA708}">
      <dsp:nvSpPr>
        <dsp:cNvPr id="0" name=""/>
        <dsp:cNvSpPr/>
      </dsp:nvSpPr>
      <dsp:spPr>
        <a:xfrm>
          <a:off x="2246919" y="831148"/>
          <a:ext cx="794159" cy="275658"/>
        </a:xfrm>
        <a:custGeom>
          <a:avLst/>
          <a:gdLst/>
          <a:ahLst/>
          <a:cxnLst/>
          <a:rect l="0" t="0" r="0" b="0"/>
          <a:pathLst>
            <a:path>
              <a:moveTo>
                <a:pt x="794159" y="0"/>
              </a:moveTo>
              <a:lnTo>
                <a:pt x="794159" y="137829"/>
              </a:lnTo>
              <a:lnTo>
                <a:pt x="0" y="137829"/>
              </a:lnTo>
              <a:lnTo>
                <a:pt x="0" y="275658"/>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B78AF3C1-2883-43CC-BC0B-6F168936773C}">
      <dsp:nvSpPr>
        <dsp:cNvPr id="0" name=""/>
        <dsp:cNvSpPr/>
      </dsp:nvSpPr>
      <dsp:spPr>
        <a:xfrm>
          <a:off x="133535" y="1763138"/>
          <a:ext cx="196899" cy="2467802"/>
        </a:xfrm>
        <a:custGeom>
          <a:avLst/>
          <a:gdLst/>
          <a:ahLst/>
          <a:cxnLst/>
          <a:rect l="0" t="0" r="0" b="0"/>
          <a:pathLst>
            <a:path>
              <a:moveTo>
                <a:pt x="0" y="0"/>
              </a:moveTo>
              <a:lnTo>
                <a:pt x="0" y="2467802"/>
              </a:lnTo>
              <a:lnTo>
                <a:pt x="196899" y="2467802"/>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DA9814BE-BDAA-4F28-8D84-FFA431FBD8AC}">
      <dsp:nvSpPr>
        <dsp:cNvPr id="0" name=""/>
        <dsp:cNvSpPr/>
      </dsp:nvSpPr>
      <dsp:spPr>
        <a:xfrm>
          <a:off x="133535" y="1763138"/>
          <a:ext cx="196899" cy="1535813"/>
        </a:xfrm>
        <a:custGeom>
          <a:avLst/>
          <a:gdLst/>
          <a:ahLst/>
          <a:cxnLst/>
          <a:rect l="0" t="0" r="0" b="0"/>
          <a:pathLst>
            <a:path>
              <a:moveTo>
                <a:pt x="0" y="0"/>
              </a:moveTo>
              <a:lnTo>
                <a:pt x="0" y="1535813"/>
              </a:lnTo>
              <a:lnTo>
                <a:pt x="196899" y="1535813"/>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4FF3C031-C332-4791-99FF-5E10C86C9EE7}">
      <dsp:nvSpPr>
        <dsp:cNvPr id="0" name=""/>
        <dsp:cNvSpPr/>
      </dsp:nvSpPr>
      <dsp:spPr>
        <a:xfrm>
          <a:off x="133535" y="1763138"/>
          <a:ext cx="196899" cy="603824"/>
        </a:xfrm>
        <a:custGeom>
          <a:avLst/>
          <a:gdLst/>
          <a:ahLst/>
          <a:cxnLst/>
          <a:rect l="0" t="0" r="0" b="0"/>
          <a:pathLst>
            <a:path>
              <a:moveTo>
                <a:pt x="0" y="0"/>
              </a:moveTo>
              <a:lnTo>
                <a:pt x="0" y="603824"/>
              </a:lnTo>
              <a:lnTo>
                <a:pt x="196899" y="603824"/>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82091518-7B1C-4B6A-9380-69CDDD7CE97C}">
      <dsp:nvSpPr>
        <dsp:cNvPr id="0" name=""/>
        <dsp:cNvSpPr/>
      </dsp:nvSpPr>
      <dsp:spPr>
        <a:xfrm>
          <a:off x="658599" y="831148"/>
          <a:ext cx="2382479" cy="275658"/>
        </a:xfrm>
        <a:custGeom>
          <a:avLst/>
          <a:gdLst/>
          <a:ahLst/>
          <a:cxnLst/>
          <a:rect l="0" t="0" r="0" b="0"/>
          <a:pathLst>
            <a:path>
              <a:moveTo>
                <a:pt x="2382479" y="0"/>
              </a:moveTo>
              <a:lnTo>
                <a:pt x="2382479" y="137829"/>
              </a:lnTo>
              <a:lnTo>
                <a:pt x="0" y="137829"/>
              </a:lnTo>
              <a:lnTo>
                <a:pt x="0" y="275658"/>
              </a:lnTo>
            </a:path>
          </a:pathLst>
        </a:custGeom>
        <a:no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sp>
    <dsp:sp modelId="{6126ED47-7CBC-4BEC-910C-41D304949A41}">
      <dsp:nvSpPr>
        <dsp:cNvPr id="0" name=""/>
        <dsp:cNvSpPr/>
      </dsp:nvSpPr>
      <dsp:spPr>
        <a:xfrm>
          <a:off x="2384749" y="174818"/>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Hệ thống thông tin du học</a:t>
          </a:r>
          <a:endParaRPr lang="en-US" sz="1500" kern="1200"/>
        </a:p>
      </dsp:txBody>
      <dsp:txXfrm>
        <a:off x="2384749" y="174818"/>
        <a:ext cx="1312661" cy="656330"/>
      </dsp:txXfrm>
    </dsp:sp>
    <dsp:sp modelId="{ED19117A-FD71-4A36-B0C0-A501DDD87EB0}">
      <dsp:nvSpPr>
        <dsp:cNvPr id="0" name=""/>
        <dsp:cNvSpPr/>
      </dsp:nvSpPr>
      <dsp:spPr>
        <a:xfrm>
          <a:off x="2269" y="110680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Quản lý thông tin</a:t>
          </a:r>
          <a:endParaRPr lang="en-US" sz="1500" kern="1200"/>
        </a:p>
      </dsp:txBody>
      <dsp:txXfrm>
        <a:off x="2269" y="1106807"/>
        <a:ext cx="1312661" cy="656330"/>
      </dsp:txXfrm>
    </dsp:sp>
    <dsp:sp modelId="{B4248D28-7751-4E74-8FD1-B20801E01AAE}">
      <dsp:nvSpPr>
        <dsp:cNvPr id="0" name=""/>
        <dsp:cNvSpPr/>
      </dsp:nvSpPr>
      <dsp:spPr>
        <a:xfrm>
          <a:off x="330434" y="203879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Thêm thông tin</a:t>
          </a:r>
          <a:endParaRPr lang="en-US" sz="1500" kern="1200"/>
        </a:p>
      </dsp:txBody>
      <dsp:txXfrm>
        <a:off x="330434" y="2038797"/>
        <a:ext cx="1312661" cy="656330"/>
      </dsp:txXfrm>
    </dsp:sp>
    <dsp:sp modelId="{05E37720-BE8D-4735-A630-4B31BC000D4D}">
      <dsp:nvSpPr>
        <dsp:cNvPr id="0" name=""/>
        <dsp:cNvSpPr/>
      </dsp:nvSpPr>
      <dsp:spPr>
        <a:xfrm>
          <a:off x="330434" y="2970786"/>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Sửa thông tin</a:t>
          </a:r>
          <a:endParaRPr lang="en-US" sz="1500" kern="1200"/>
        </a:p>
      </dsp:txBody>
      <dsp:txXfrm>
        <a:off x="330434" y="2970786"/>
        <a:ext cx="1312661" cy="656330"/>
      </dsp:txXfrm>
    </dsp:sp>
    <dsp:sp modelId="{D2B5BEDD-3A55-460C-ADC2-6A5DA2F82E0E}">
      <dsp:nvSpPr>
        <dsp:cNvPr id="0" name=""/>
        <dsp:cNvSpPr/>
      </dsp:nvSpPr>
      <dsp:spPr>
        <a:xfrm>
          <a:off x="330434" y="3902776"/>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Xoá thông tin</a:t>
          </a:r>
          <a:endParaRPr lang="en-US" sz="1500" kern="1200"/>
        </a:p>
      </dsp:txBody>
      <dsp:txXfrm>
        <a:off x="330434" y="3902776"/>
        <a:ext cx="1312661" cy="656330"/>
      </dsp:txXfrm>
    </dsp:sp>
    <dsp:sp modelId="{06254C18-8179-48EE-B243-E5AC74BFE1B1}">
      <dsp:nvSpPr>
        <dsp:cNvPr id="0" name=""/>
        <dsp:cNvSpPr/>
      </dsp:nvSpPr>
      <dsp:spPr>
        <a:xfrm>
          <a:off x="1590589" y="110680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Giải đáp yêu cầu</a:t>
          </a:r>
          <a:endParaRPr lang="en-US" sz="1500" kern="1200"/>
        </a:p>
      </dsp:txBody>
      <dsp:txXfrm>
        <a:off x="1590589" y="1106807"/>
        <a:ext cx="1312661" cy="656330"/>
      </dsp:txXfrm>
    </dsp:sp>
    <dsp:sp modelId="{FA6E5A48-735C-4C7A-8C07-D7FF124D6341}">
      <dsp:nvSpPr>
        <dsp:cNvPr id="0" name=""/>
        <dsp:cNvSpPr/>
      </dsp:nvSpPr>
      <dsp:spPr>
        <a:xfrm>
          <a:off x="1918754" y="203879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Xác nhận yêu cầu</a:t>
          </a:r>
          <a:endParaRPr lang="en-US" sz="1500" kern="1200"/>
        </a:p>
      </dsp:txBody>
      <dsp:txXfrm>
        <a:off x="1918754" y="2038797"/>
        <a:ext cx="1312661" cy="656330"/>
      </dsp:txXfrm>
    </dsp:sp>
    <dsp:sp modelId="{E382D128-7F45-44B1-B67F-F77E551CAB02}">
      <dsp:nvSpPr>
        <dsp:cNvPr id="0" name=""/>
        <dsp:cNvSpPr/>
      </dsp:nvSpPr>
      <dsp:spPr>
        <a:xfrm>
          <a:off x="1918754" y="2970786"/>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Giải đáp yêu cầu</a:t>
          </a:r>
          <a:endParaRPr lang="en-US" sz="1500" kern="1200"/>
        </a:p>
      </dsp:txBody>
      <dsp:txXfrm>
        <a:off x="1918754" y="2970786"/>
        <a:ext cx="1312661" cy="656330"/>
      </dsp:txXfrm>
    </dsp:sp>
    <dsp:sp modelId="{E8D57872-F6C6-41A4-B229-4E795D138E76}">
      <dsp:nvSpPr>
        <dsp:cNvPr id="0" name=""/>
        <dsp:cNvSpPr/>
      </dsp:nvSpPr>
      <dsp:spPr>
        <a:xfrm>
          <a:off x="3178909" y="110680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Tư vấn</a:t>
          </a:r>
          <a:endParaRPr lang="en-US" sz="1500" kern="1200"/>
        </a:p>
      </dsp:txBody>
      <dsp:txXfrm>
        <a:off x="3178909" y="1106807"/>
        <a:ext cx="1312661" cy="656330"/>
      </dsp:txXfrm>
    </dsp:sp>
    <dsp:sp modelId="{EC673440-8A61-4A54-AC28-4514697CD130}">
      <dsp:nvSpPr>
        <dsp:cNvPr id="0" name=""/>
        <dsp:cNvSpPr/>
      </dsp:nvSpPr>
      <dsp:spPr>
        <a:xfrm>
          <a:off x="3507074" y="203879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Xác nhận thông tin</a:t>
          </a:r>
          <a:endParaRPr lang="en-US" sz="1500" kern="1200"/>
        </a:p>
      </dsp:txBody>
      <dsp:txXfrm>
        <a:off x="3507074" y="2038797"/>
        <a:ext cx="1312661" cy="656330"/>
      </dsp:txXfrm>
    </dsp:sp>
    <dsp:sp modelId="{D5E22948-593B-4EDF-9D78-2282D19AB906}">
      <dsp:nvSpPr>
        <dsp:cNvPr id="0" name=""/>
        <dsp:cNvSpPr/>
      </dsp:nvSpPr>
      <dsp:spPr>
        <a:xfrm>
          <a:off x="3507074" y="2970786"/>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Tư vấn</a:t>
          </a:r>
          <a:endParaRPr lang="en-US" sz="1500" kern="1200"/>
        </a:p>
      </dsp:txBody>
      <dsp:txXfrm>
        <a:off x="3507074" y="2970786"/>
        <a:ext cx="1312661" cy="656330"/>
      </dsp:txXfrm>
    </dsp:sp>
    <dsp:sp modelId="{74151E25-1F8E-402C-827B-97BCAE3BCF2B}">
      <dsp:nvSpPr>
        <dsp:cNvPr id="0" name=""/>
        <dsp:cNvSpPr/>
      </dsp:nvSpPr>
      <dsp:spPr>
        <a:xfrm>
          <a:off x="4767229" y="110680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Thống kê</a:t>
          </a:r>
          <a:endParaRPr lang="en-US" sz="1500" kern="1200"/>
        </a:p>
      </dsp:txBody>
      <dsp:txXfrm>
        <a:off x="4767229" y="1106807"/>
        <a:ext cx="1312661" cy="656330"/>
      </dsp:txXfrm>
    </dsp:sp>
    <dsp:sp modelId="{C01AE462-01E3-4E32-9B34-C30CC8B95562}">
      <dsp:nvSpPr>
        <dsp:cNvPr id="0" name=""/>
        <dsp:cNvSpPr/>
      </dsp:nvSpPr>
      <dsp:spPr>
        <a:xfrm>
          <a:off x="5095394" y="2038797"/>
          <a:ext cx="1312661" cy="656330"/>
        </a:xfrm>
        <a:prstGeom prst="rect">
          <a:avLst/>
        </a:prstGeom>
        <a:solidFill>
          <a:schemeClr val="lt1"/>
        </a:solidFill>
        <a:ln w="12700" cap="flat" cmpd="sng" algn="ctr">
          <a:solidFill>
            <a:schemeClr val="accent3"/>
          </a:solidFill>
          <a:prstDash val="solid"/>
          <a:miter lim="800000"/>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vi-VN" sz="1500" kern="1200"/>
            <a:t>Thống kê</a:t>
          </a:r>
          <a:endParaRPr lang="en-US" sz="1500" kern="1200"/>
        </a:p>
      </dsp:txBody>
      <dsp:txXfrm>
        <a:off x="5095394" y="2038797"/>
        <a:ext cx="1312661" cy="65633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D7DA36-75B7-4E74-9207-AE81A46AF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21</Pages>
  <Words>1470</Words>
  <Characters>838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ải Đăng Nguyễn</dc:creator>
  <cp:keywords/>
  <dc:description/>
  <cp:lastModifiedBy>Hải Đăng Nguyễn</cp:lastModifiedBy>
  <cp:revision>8</cp:revision>
  <dcterms:created xsi:type="dcterms:W3CDTF">2017-01-02T18:00:00Z</dcterms:created>
  <dcterms:modified xsi:type="dcterms:W3CDTF">2017-01-04T08:09:00Z</dcterms:modified>
</cp:coreProperties>
</file>